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0ECA" w:rsidRPr="00460ECA" w:rsidRDefault="00460ECA" w:rsidP="00460ECA">
      <w:r w:rsidRPr="00460ECA">
        <w:rPr>
          <w:noProof/>
        </w:rPr>
        <w:drawing>
          <wp:anchor distT="0" distB="0" distL="114300" distR="114300" simplePos="0" relativeHeight="251659264" behindDoc="1" locked="0" layoutInCell="1" allowOverlap="1" wp14:anchorId="2A1077B4" wp14:editId="54CD0E14">
            <wp:simplePos x="0" y="0"/>
            <wp:positionH relativeFrom="column">
              <wp:posOffset>-1257300</wp:posOffset>
            </wp:positionH>
            <wp:positionV relativeFrom="paragraph">
              <wp:posOffset>-895350</wp:posOffset>
            </wp:positionV>
            <wp:extent cx="7967005" cy="10686415"/>
            <wp:effectExtent l="0" t="0" r="0" b="635"/>
            <wp:wrapNone/>
            <wp:docPr id="76" name="Picture 7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1"/>
                    <pic:cNvPicPr>
                      <a:picLocks noChangeAspect="1" noChangeArrowheads="1"/>
                    </pic:cNvPicPr>
                  </pic:nvPicPr>
                  <pic:blipFill>
                    <a:blip r:embed="rId8" cstate="print"/>
                    <a:srcRect/>
                    <a:stretch>
                      <a:fillRect/>
                    </a:stretch>
                  </pic:blipFill>
                  <pic:spPr bwMode="auto">
                    <a:xfrm>
                      <a:off x="0" y="0"/>
                      <a:ext cx="7968230" cy="10688058"/>
                    </a:xfrm>
                    <a:prstGeom prst="rect">
                      <a:avLst/>
                    </a:prstGeom>
                    <a:noFill/>
                    <a:ln w="9525">
                      <a:noFill/>
                      <a:miter lim="800000"/>
                      <a:headEnd/>
                      <a:tailEnd/>
                    </a:ln>
                  </pic:spPr>
                </pic:pic>
              </a:graphicData>
            </a:graphic>
            <wp14:sizeRelH relativeFrom="margin">
              <wp14:pctWidth>0</wp14:pctWidth>
            </wp14:sizeRelH>
          </wp:anchor>
        </w:drawing>
      </w:r>
    </w:p>
    <w:p w:rsidR="00460ECA" w:rsidRPr="00460ECA" w:rsidRDefault="00460ECA" w:rsidP="00460ECA"/>
    <w:p w:rsidR="00460ECA" w:rsidRPr="00460ECA" w:rsidRDefault="00460ECA" w:rsidP="00460ECA"/>
    <w:p w:rsidR="00460ECA" w:rsidRPr="00460ECA" w:rsidRDefault="00460ECA" w:rsidP="00460ECA"/>
    <w:p w:rsidR="00460ECA" w:rsidRPr="00460ECA" w:rsidRDefault="00460ECA" w:rsidP="00460ECA"/>
    <w:p w:rsidR="00460ECA" w:rsidRPr="00460ECA" w:rsidRDefault="00460ECA" w:rsidP="00460ECA"/>
    <w:p w:rsidR="00460ECA" w:rsidRPr="00460ECA" w:rsidRDefault="00460ECA" w:rsidP="00460ECA"/>
    <w:p w:rsidR="00460ECA" w:rsidRPr="00460ECA" w:rsidRDefault="00460ECA" w:rsidP="00460ECA"/>
    <w:p w:rsidR="00460ECA" w:rsidRDefault="00460ECA" w:rsidP="00A41C62">
      <w:pPr>
        <w:jc w:val="center"/>
        <w:rPr>
          <w:color w:val="2E74B5" w:themeColor="accent1" w:themeShade="BF"/>
          <w:sz w:val="56"/>
          <w:szCs w:val="56"/>
        </w:rPr>
      </w:pPr>
      <w:r w:rsidRPr="00A41C62">
        <w:rPr>
          <w:b/>
          <w:color w:val="2E74B5" w:themeColor="accent1" w:themeShade="BF"/>
          <w:sz w:val="56"/>
          <w:szCs w:val="56"/>
        </w:rPr>
        <w:t>GSV-Enterprise</w:t>
      </w:r>
      <w:r w:rsidRPr="00A41C62">
        <w:rPr>
          <w:color w:val="2E74B5" w:themeColor="accent1" w:themeShade="BF"/>
          <w:sz w:val="56"/>
          <w:szCs w:val="56"/>
        </w:rPr>
        <w:t xml:space="preserve"> </w:t>
      </w:r>
      <w:r w:rsidRPr="00A41C62">
        <w:rPr>
          <w:color w:val="2E74B5" w:themeColor="accent1" w:themeShade="BF"/>
          <w:sz w:val="56"/>
          <w:szCs w:val="56"/>
        </w:rPr>
        <w:br/>
        <w:t xml:space="preserve">Creación de ambiente </w:t>
      </w:r>
      <w:r w:rsidR="00A261B8" w:rsidRPr="00A41C62">
        <w:rPr>
          <w:color w:val="2E74B5" w:themeColor="accent1" w:themeShade="BF"/>
          <w:sz w:val="56"/>
          <w:szCs w:val="56"/>
        </w:rPr>
        <w:br/>
        <w:t>(</w:t>
      </w:r>
      <w:r w:rsidRPr="00A41C62">
        <w:rPr>
          <w:color w:val="2E74B5" w:themeColor="accent1" w:themeShade="BF"/>
          <w:sz w:val="56"/>
          <w:szCs w:val="56"/>
        </w:rPr>
        <w:t>Laboratorio</w:t>
      </w:r>
      <w:r w:rsidR="00A261B8" w:rsidRPr="00A41C62">
        <w:rPr>
          <w:color w:val="2E74B5" w:themeColor="accent1" w:themeShade="BF"/>
          <w:sz w:val="56"/>
          <w:szCs w:val="56"/>
        </w:rPr>
        <w:t>, Maqueta, Producción)</w:t>
      </w:r>
    </w:p>
    <w:p w:rsidR="00952CE4" w:rsidRPr="00952CE4" w:rsidRDefault="00952CE4" w:rsidP="00A41C62">
      <w:pPr>
        <w:jc w:val="center"/>
        <w:rPr>
          <w:color w:val="2E74B5" w:themeColor="accent1" w:themeShade="BF"/>
        </w:rPr>
      </w:pPr>
    </w:p>
    <w:p w:rsidR="00460ECA" w:rsidRPr="00030E0E" w:rsidRDefault="00030E0E" w:rsidP="00952CE4">
      <w:pPr>
        <w:jc w:val="center"/>
        <w:rPr>
          <w:lang w:val="en-US"/>
        </w:rPr>
      </w:pPr>
      <w:r>
        <w:rPr>
          <w:lang w:val="en-US"/>
        </w:rPr>
        <w:t>Ver: 0.2</w:t>
      </w:r>
    </w:p>
    <w:p w:rsidR="00460ECA" w:rsidRPr="00030E0E" w:rsidRDefault="00460ECA" w:rsidP="00460ECA">
      <w:pPr>
        <w:rPr>
          <w:lang w:val="en-US"/>
        </w:rPr>
      </w:pPr>
    </w:p>
    <w:p w:rsidR="00460ECA" w:rsidRPr="00030E0E" w:rsidRDefault="00460ECA" w:rsidP="00460ECA">
      <w:pPr>
        <w:rPr>
          <w:lang w:val="en-US"/>
        </w:rPr>
      </w:pPr>
    </w:p>
    <w:p w:rsidR="00460ECA" w:rsidRPr="00030E0E" w:rsidRDefault="00460ECA" w:rsidP="00460ECA">
      <w:pPr>
        <w:rPr>
          <w:lang w:val="en-US"/>
        </w:rPr>
      </w:pPr>
    </w:p>
    <w:p w:rsidR="00460ECA" w:rsidRPr="00030E0E" w:rsidRDefault="00460ECA" w:rsidP="00460ECA">
      <w:pPr>
        <w:rPr>
          <w:lang w:val="en-US"/>
        </w:rPr>
      </w:pPr>
    </w:p>
    <w:p w:rsidR="00460ECA" w:rsidRPr="00030E0E" w:rsidRDefault="00460ECA" w:rsidP="00460ECA">
      <w:pPr>
        <w:rPr>
          <w:lang w:val="en-US"/>
        </w:rPr>
      </w:pPr>
    </w:p>
    <w:p w:rsidR="00460ECA" w:rsidRPr="00030E0E" w:rsidRDefault="00460ECA" w:rsidP="00460ECA">
      <w:pPr>
        <w:rPr>
          <w:lang w:val="en-US"/>
        </w:rPr>
      </w:pPr>
    </w:p>
    <w:p w:rsidR="00460ECA" w:rsidRPr="00030E0E" w:rsidRDefault="00460ECA" w:rsidP="00460ECA">
      <w:pPr>
        <w:rPr>
          <w:lang w:val="en-US"/>
        </w:rPr>
      </w:pPr>
    </w:p>
    <w:p w:rsidR="00460ECA" w:rsidRPr="00030E0E" w:rsidRDefault="00460ECA" w:rsidP="00460ECA">
      <w:pPr>
        <w:rPr>
          <w:lang w:val="en-US"/>
        </w:rPr>
      </w:pPr>
    </w:p>
    <w:p w:rsidR="00460ECA" w:rsidRPr="00030E0E" w:rsidRDefault="00460ECA" w:rsidP="00460ECA">
      <w:pPr>
        <w:rPr>
          <w:lang w:val="en-US"/>
        </w:rPr>
      </w:pPr>
    </w:p>
    <w:p w:rsidR="00460ECA" w:rsidRPr="00030E0E" w:rsidRDefault="00460ECA" w:rsidP="00460ECA">
      <w:pPr>
        <w:rPr>
          <w:lang w:val="en-US"/>
        </w:rPr>
      </w:pPr>
    </w:p>
    <w:p w:rsidR="00460ECA" w:rsidRPr="00460ECA" w:rsidRDefault="00460ECA" w:rsidP="00460ECA">
      <w:pPr>
        <w:rPr>
          <w:rFonts w:asciiTheme="majorHAnsi" w:hAnsiTheme="majorHAnsi"/>
          <w:b/>
          <w:sz w:val="20"/>
          <w:lang w:val="en-US"/>
        </w:rPr>
      </w:pPr>
      <w:r w:rsidRPr="00460ECA">
        <w:rPr>
          <w:rFonts w:asciiTheme="majorHAnsi" w:hAnsiTheme="majorHAnsi"/>
          <w:b/>
          <w:sz w:val="20"/>
          <w:lang w:val="en-US"/>
        </w:rPr>
        <w:t>Copyright©201</w:t>
      </w:r>
      <w:r>
        <w:rPr>
          <w:rFonts w:asciiTheme="majorHAnsi" w:hAnsiTheme="majorHAnsi"/>
          <w:b/>
          <w:sz w:val="20"/>
          <w:lang w:val="en-US"/>
        </w:rPr>
        <w:t>8</w:t>
      </w:r>
      <w:r w:rsidRPr="00460ECA">
        <w:rPr>
          <w:rFonts w:asciiTheme="majorHAnsi" w:hAnsiTheme="majorHAnsi"/>
          <w:b/>
          <w:sz w:val="20"/>
          <w:lang w:val="en-US"/>
        </w:rPr>
        <w:t xml:space="preserve"> </w:t>
      </w:r>
      <w:r>
        <w:rPr>
          <w:rFonts w:asciiTheme="majorHAnsi" w:hAnsiTheme="majorHAnsi"/>
          <w:b/>
          <w:sz w:val="20"/>
          <w:lang w:val="en-US"/>
        </w:rPr>
        <w:t>GSV-Enterprise SRL</w:t>
      </w:r>
      <w:r w:rsidRPr="00460ECA">
        <w:rPr>
          <w:rFonts w:asciiTheme="majorHAnsi" w:hAnsiTheme="majorHAnsi"/>
          <w:b/>
          <w:sz w:val="20"/>
          <w:lang w:val="en-US"/>
        </w:rPr>
        <w:t xml:space="preserve">. All Rights Reserved. </w:t>
      </w:r>
    </w:p>
    <w:p w:rsidR="00941940" w:rsidRDefault="00460ECA" w:rsidP="00460ECA">
      <w:pPr>
        <w:rPr>
          <w:rFonts w:asciiTheme="majorHAnsi" w:hAnsiTheme="majorHAnsi"/>
          <w:sz w:val="20"/>
          <w:lang w:val="en-US"/>
        </w:rPr>
      </w:pPr>
      <w:r w:rsidRPr="00460ECA">
        <w:rPr>
          <w:rFonts w:asciiTheme="majorHAnsi" w:hAnsiTheme="majorHAnsi"/>
          <w:sz w:val="20"/>
          <w:lang w:val="en-US"/>
        </w:rPr>
        <w:t>The information in this document may contain predictive statements including, without limitation, statements regarding the future financial and operating results, future product portfolio, new technology, etc. There are a number of factors that could cause actual results and developments to differ materially from those expressed or implied in the predictive statements. Therefore, such information is provided for reference purpose only and constitutes neither an offer nor an acceptance. Huawei may change the information at any time without notice.</w:t>
      </w:r>
    </w:p>
    <w:p w:rsidR="00941940" w:rsidRDefault="00941940" w:rsidP="00463594">
      <w:pPr>
        <w:jc w:val="right"/>
        <w:rPr>
          <w:rFonts w:asciiTheme="majorHAnsi" w:hAnsiTheme="majorHAnsi"/>
          <w:sz w:val="20"/>
          <w:lang w:val="en-US"/>
        </w:rPr>
      </w:pPr>
    </w:p>
    <w:sdt>
      <w:sdtPr>
        <w:rPr>
          <w:rFonts w:asciiTheme="minorHAnsi" w:eastAsiaTheme="minorEastAsia" w:hAnsiTheme="minorHAnsi" w:cstheme="minorBidi"/>
          <w:color w:val="auto"/>
          <w:sz w:val="22"/>
          <w:szCs w:val="22"/>
          <w:lang w:val="es-AR" w:eastAsia="zh-CN"/>
        </w:rPr>
        <w:id w:val="275829145"/>
        <w:docPartObj>
          <w:docPartGallery w:val="Table of Contents"/>
          <w:docPartUnique/>
        </w:docPartObj>
      </w:sdtPr>
      <w:sdtEndPr>
        <w:rPr>
          <w:b/>
          <w:bCs/>
          <w:noProof/>
        </w:rPr>
      </w:sdtEndPr>
      <w:sdtContent>
        <w:p w:rsidR="00A41C62" w:rsidRDefault="00A41C62">
          <w:pPr>
            <w:pStyle w:val="TOCHeading"/>
          </w:pPr>
          <w:r>
            <w:t>Tabla de contenidos</w:t>
          </w:r>
        </w:p>
        <w:p w:rsidR="00A41C62" w:rsidRPr="00A41C62" w:rsidRDefault="00A41C62" w:rsidP="00A41C62">
          <w:pPr>
            <w:rPr>
              <w:lang w:val="en-US" w:eastAsia="en-US"/>
            </w:rPr>
          </w:pPr>
        </w:p>
        <w:p w:rsidR="00A41C62" w:rsidRDefault="00A41C62">
          <w:pPr>
            <w:pStyle w:val="TOC2"/>
            <w:tabs>
              <w:tab w:val="right" w:leader="dot" w:pos="9016"/>
            </w:tabs>
            <w:rPr>
              <w:noProof/>
            </w:rPr>
          </w:pPr>
          <w:r>
            <w:fldChar w:fldCharType="begin"/>
          </w:r>
          <w:r>
            <w:instrText xml:space="preserve"> TOC \o "1-3" \h \z \u </w:instrText>
          </w:r>
          <w:r>
            <w:fldChar w:fldCharType="separate"/>
          </w:r>
          <w:hyperlink w:anchor="_Toc513412138" w:history="1">
            <w:r w:rsidRPr="00306EB3">
              <w:rPr>
                <w:rStyle w:val="Hyperlink"/>
                <w:noProof/>
              </w:rPr>
              <w:t>Entendiendo los requerimientos de GSV-Enterprise a nivel infraestructura</w:t>
            </w:r>
            <w:r>
              <w:rPr>
                <w:noProof/>
                <w:webHidden/>
              </w:rPr>
              <w:tab/>
            </w:r>
            <w:r>
              <w:rPr>
                <w:noProof/>
                <w:webHidden/>
              </w:rPr>
              <w:fldChar w:fldCharType="begin"/>
            </w:r>
            <w:r>
              <w:rPr>
                <w:noProof/>
                <w:webHidden/>
              </w:rPr>
              <w:instrText xml:space="preserve"> PAGEREF _Toc513412138 \h </w:instrText>
            </w:r>
            <w:r>
              <w:rPr>
                <w:noProof/>
                <w:webHidden/>
              </w:rPr>
            </w:r>
            <w:r>
              <w:rPr>
                <w:noProof/>
                <w:webHidden/>
              </w:rPr>
              <w:fldChar w:fldCharType="separate"/>
            </w:r>
            <w:r>
              <w:rPr>
                <w:noProof/>
                <w:webHidden/>
              </w:rPr>
              <w:t>3</w:t>
            </w:r>
            <w:r>
              <w:rPr>
                <w:noProof/>
                <w:webHidden/>
              </w:rPr>
              <w:fldChar w:fldCharType="end"/>
            </w:r>
          </w:hyperlink>
        </w:p>
        <w:p w:rsidR="00A41C62" w:rsidRDefault="00FE617F">
          <w:pPr>
            <w:pStyle w:val="TOC3"/>
            <w:tabs>
              <w:tab w:val="right" w:leader="dot" w:pos="9016"/>
            </w:tabs>
            <w:rPr>
              <w:noProof/>
            </w:rPr>
          </w:pPr>
          <w:hyperlink w:anchor="_Toc513412139" w:history="1">
            <w:r w:rsidR="00A41C62" w:rsidRPr="00306EB3">
              <w:rPr>
                <w:rStyle w:val="Hyperlink"/>
                <w:noProof/>
              </w:rPr>
              <w:t>Ciclo de vida de Proyecto</w:t>
            </w:r>
            <w:r w:rsidR="00A41C62">
              <w:rPr>
                <w:noProof/>
                <w:webHidden/>
              </w:rPr>
              <w:tab/>
            </w:r>
            <w:r w:rsidR="00A41C62">
              <w:rPr>
                <w:noProof/>
                <w:webHidden/>
              </w:rPr>
              <w:fldChar w:fldCharType="begin"/>
            </w:r>
            <w:r w:rsidR="00A41C62">
              <w:rPr>
                <w:noProof/>
                <w:webHidden/>
              </w:rPr>
              <w:instrText xml:space="preserve"> PAGEREF _Toc513412139 \h </w:instrText>
            </w:r>
            <w:r w:rsidR="00A41C62">
              <w:rPr>
                <w:noProof/>
                <w:webHidden/>
              </w:rPr>
            </w:r>
            <w:r w:rsidR="00A41C62">
              <w:rPr>
                <w:noProof/>
                <w:webHidden/>
              </w:rPr>
              <w:fldChar w:fldCharType="separate"/>
            </w:r>
            <w:r w:rsidR="00A41C62">
              <w:rPr>
                <w:noProof/>
                <w:webHidden/>
              </w:rPr>
              <w:t>3</w:t>
            </w:r>
            <w:r w:rsidR="00A41C62">
              <w:rPr>
                <w:noProof/>
                <w:webHidden/>
              </w:rPr>
              <w:fldChar w:fldCharType="end"/>
            </w:r>
          </w:hyperlink>
        </w:p>
        <w:p w:rsidR="00A41C62" w:rsidRDefault="00FE617F">
          <w:pPr>
            <w:pStyle w:val="TOC3"/>
            <w:tabs>
              <w:tab w:val="right" w:leader="dot" w:pos="9016"/>
            </w:tabs>
            <w:rPr>
              <w:noProof/>
            </w:rPr>
          </w:pPr>
          <w:hyperlink w:anchor="_Toc513412140" w:history="1">
            <w:r w:rsidR="00A41C62" w:rsidRPr="00306EB3">
              <w:rPr>
                <w:rStyle w:val="Hyperlink"/>
                <w:noProof/>
              </w:rPr>
              <w:t>Transición de Proyecto</w:t>
            </w:r>
            <w:r w:rsidR="00A41C62">
              <w:rPr>
                <w:noProof/>
                <w:webHidden/>
              </w:rPr>
              <w:tab/>
            </w:r>
            <w:r w:rsidR="00A41C62">
              <w:rPr>
                <w:noProof/>
                <w:webHidden/>
              </w:rPr>
              <w:fldChar w:fldCharType="begin"/>
            </w:r>
            <w:r w:rsidR="00A41C62">
              <w:rPr>
                <w:noProof/>
                <w:webHidden/>
              </w:rPr>
              <w:instrText xml:space="preserve"> PAGEREF _Toc513412140 \h </w:instrText>
            </w:r>
            <w:r w:rsidR="00A41C62">
              <w:rPr>
                <w:noProof/>
                <w:webHidden/>
              </w:rPr>
            </w:r>
            <w:r w:rsidR="00A41C62">
              <w:rPr>
                <w:noProof/>
                <w:webHidden/>
              </w:rPr>
              <w:fldChar w:fldCharType="separate"/>
            </w:r>
            <w:r w:rsidR="00A41C62">
              <w:rPr>
                <w:noProof/>
                <w:webHidden/>
              </w:rPr>
              <w:t>3</w:t>
            </w:r>
            <w:r w:rsidR="00A41C62">
              <w:rPr>
                <w:noProof/>
                <w:webHidden/>
              </w:rPr>
              <w:fldChar w:fldCharType="end"/>
            </w:r>
          </w:hyperlink>
        </w:p>
        <w:p w:rsidR="00A41C62" w:rsidRDefault="00FE617F">
          <w:pPr>
            <w:pStyle w:val="TOC2"/>
            <w:tabs>
              <w:tab w:val="right" w:leader="dot" w:pos="9016"/>
            </w:tabs>
            <w:rPr>
              <w:noProof/>
            </w:rPr>
          </w:pPr>
          <w:hyperlink w:anchor="_Toc513412141" w:history="1">
            <w:r w:rsidR="00A41C62" w:rsidRPr="00306EB3">
              <w:rPr>
                <w:rStyle w:val="Hyperlink"/>
                <w:noProof/>
              </w:rPr>
              <w:t>Descripción técnica de infraestructura</w:t>
            </w:r>
            <w:r w:rsidR="00A41C62">
              <w:rPr>
                <w:noProof/>
                <w:webHidden/>
              </w:rPr>
              <w:tab/>
            </w:r>
            <w:r w:rsidR="00A41C62">
              <w:rPr>
                <w:noProof/>
                <w:webHidden/>
              </w:rPr>
              <w:fldChar w:fldCharType="begin"/>
            </w:r>
            <w:r w:rsidR="00A41C62">
              <w:rPr>
                <w:noProof/>
                <w:webHidden/>
              </w:rPr>
              <w:instrText xml:space="preserve"> PAGEREF _Toc513412141 \h </w:instrText>
            </w:r>
            <w:r w:rsidR="00A41C62">
              <w:rPr>
                <w:noProof/>
                <w:webHidden/>
              </w:rPr>
            </w:r>
            <w:r w:rsidR="00A41C62">
              <w:rPr>
                <w:noProof/>
                <w:webHidden/>
              </w:rPr>
              <w:fldChar w:fldCharType="separate"/>
            </w:r>
            <w:r w:rsidR="00A41C62">
              <w:rPr>
                <w:noProof/>
                <w:webHidden/>
              </w:rPr>
              <w:t>4</w:t>
            </w:r>
            <w:r w:rsidR="00A41C62">
              <w:rPr>
                <w:noProof/>
                <w:webHidden/>
              </w:rPr>
              <w:fldChar w:fldCharType="end"/>
            </w:r>
          </w:hyperlink>
        </w:p>
        <w:p w:rsidR="00A41C62" w:rsidRDefault="00FE617F">
          <w:pPr>
            <w:pStyle w:val="TOC3"/>
            <w:tabs>
              <w:tab w:val="right" w:leader="dot" w:pos="9016"/>
            </w:tabs>
            <w:rPr>
              <w:noProof/>
            </w:rPr>
          </w:pPr>
          <w:hyperlink w:anchor="_Toc513412142" w:history="1">
            <w:r w:rsidR="00A41C62" w:rsidRPr="00306EB3">
              <w:rPr>
                <w:rStyle w:val="Hyperlink"/>
                <w:noProof/>
              </w:rPr>
              <w:t>Cloud - Infraestructura interna (por proyecto).</w:t>
            </w:r>
            <w:r w:rsidR="00A41C62">
              <w:rPr>
                <w:noProof/>
                <w:webHidden/>
              </w:rPr>
              <w:tab/>
            </w:r>
            <w:r w:rsidR="00A41C62">
              <w:rPr>
                <w:noProof/>
                <w:webHidden/>
              </w:rPr>
              <w:fldChar w:fldCharType="begin"/>
            </w:r>
            <w:r w:rsidR="00A41C62">
              <w:rPr>
                <w:noProof/>
                <w:webHidden/>
              </w:rPr>
              <w:instrText xml:space="preserve"> PAGEREF _Toc513412142 \h </w:instrText>
            </w:r>
            <w:r w:rsidR="00A41C62">
              <w:rPr>
                <w:noProof/>
                <w:webHidden/>
              </w:rPr>
            </w:r>
            <w:r w:rsidR="00A41C62">
              <w:rPr>
                <w:noProof/>
                <w:webHidden/>
              </w:rPr>
              <w:fldChar w:fldCharType="separate"/>
            </w:r>
            <w:r w:rsidR="00A41C62">
              <w:rPr>
                <w:noProof/>
                <w:webHidden/>
              </w:rPr>
              <w:t>4</w:t>
            </w:r>
            <w:r w:rsidR="00A41C62">
              <w:rPr>
                <w:noProof/>
                <w:webHidden/>
              </w:rPr>
              <w:fldChar w:fldCharType="end"/>
            </w:r>
          </w:hyperlink>
        </w:p>
        <w:p w:rsidR="00A41C62" w:rsidRDefault="00FE617F">
          <w:pPr>
            <w:pStyle w:val="TOC2"/>
            <w:tabs>
              <w:tab w:val="right" w:leader="dot" w:pos="9016"/>
            </w:tabs>
            <w:rPr>
              <w:noProof/>
            </w:rPr>
          </w:pPr>
          <w:hyperlink w:anchor="_Toc513412143" w:history="1">
            <w:r w:rsidR="00A41C62" w:rsidRPr="00306EB3">
              <w:rPr>
                <w:rStyle w:val="Hyperlink"/>
                <w:noProof/>
              </w:rPr>
              <w:t>Pasos para la creación de ambiente</w:t>
            </w:r>
            <w:r w:rsidR="00A41C62">
              <w:rPr>
                <w:noProof/>
                <w:webHidden/>
              </w:rPr>
              <w:tab/>
            </w:r>
            <w:r w:rsidR="00A41C62">
              <w:rPr>
                <w:noProof/>
                <w:webHidden/>
              </w:rPr>
              <w:fldChar w:fldCharType="begin"/>
            </w:r>
            <w:r w:rsidR="00A41C62">
              <w:rPr>
                <w:noProof/>
                <w:webHidden/>
              </w:rPr>
              <w:instrText xml:space="preserve"> PAGEREF _Toc513412143 \h </w:instrText>
            </w:r>
            <w:r w:rsidR="00A41C62">
              <w:rPr>
                <w:noProof/>
                <w:webHidden/>
              </w:rPr>
            </w:r>
            <w:r w:rsidR="00A41C62">
              <w:rPr>
                <w:noProof/>
                <w:webHidden/>
              </w:rPr>
              <w:fldChar w:fldCharType="separate"/>
            </w:r>
            <w:r w:rsidR="00A41C62">
              <w:rPr>
                <w:noProof/>
                <w:webHidden/>
              </w:rPr>
              <w:t>5</w:t>
            </w:r>
            <w:r w:rsidR="00A41C62">
              <w:rPr>
                <w:noProof/>
                <w:webHidden/>
              </w:rPr>
              <w:fldChar w:fldCharType="end"/>
            </w:r>
          </w:hyperlink>
        </w:p>
        <w:p w:rsidR="00A41C62" w:rsidRDefault="00FE617F">
          <w:pPr>
            <w:pStyle w:val="TOC3"/>
            <w:tabs>
              <w:tab w:val="right" w:leader="dot" w:pos="9016"/>
            </w:tabs>
            <w:rPr>
              <w:noProof/>
            </w:rPr>
          </w:pPr>
          <w:hyperlink w:anchor="_Toc513412144" w:history="1">
            <w:r w:rsidR="00A41C62" w:rsidRPr="00306EB3">
              <w:rPr>
                <w:rStyle w:val="Hyperlink"/>
                <w:noProof/>
              </w:rPr>
              <w:t>Creación de Proyecto</w:t>
            </w:r>
            <w:r w:rsidR="00A41C62">
              <w:rPr>
                <w:noProof/>
                <w:webHidden/>
              </w:rPr>
              <w:tab/>
            </w:r>
            <w:r w:rsidR="00A41C62">
              <w:rPr>
                <w:noProof/>
                <w:webHidden/>
              </w:rPr>
              <w:fldChar w:fldCharType="begin"/>
            </w:r>
            <w:r w:rsidR="00A41C62">
              <w:rPr>
                <w:noProof/>
                <w:webHidden/>
              </w:rPr>
              <w:instrText xml:space="preserve"> PAGEREF _Toc513412144 \h </w:instrText>
            </w:r>
            <w:r w:rsidR="00A41C62">
              <w:rPr>
                <w:noProof/>
                <w:webHidden/>
              </w:rPr>
            </w:r>
            <w:r w:rsidR="00A41C62">
              <w:rPr>
                <w:noProof/>
                <w:webHidden/>
              </w:rPr>
              <w:fldChar w:fldCharType="separate"/>
            </w:r>
            <w:r w:rsidR="00A41C62">
              <w:rPr>
                <w:noProof/>
                <w:webHidden/>
              </w:rPr>
              <w:t>5</w:t>
            </w:r>
            <w:r w:rsidR="00A41C62">
              <w:rPr>
                <w:noProof/>
                <w:webHidden/>
              </w:rPr>
              <w:fldChar w:fldCharType="end"/>
            </w:r>
          </w:hyperlink>
        </w:p>
        <w:p w:rsidR="00A41C62" w:rsidRDefault="00FE617F">
          <w:pPr>
            <w:pStyle w:val="TOC3"/>
            <w:tabs>
              <w:tab w:val="right" w:leader="dot" w:pos="9016"/>
            </w:tabs>
            <w:rPr>
              <w:noProof/>
            </w:rPr>
          </w:pPr>
          <w:hyperlink w:anchor="_Toc513412145" w:history="1">
            <w:r w:rsidR="00A41C62" w:rsidRPr="00306EB3">
              <w:rPr>
                <w:rStyle w:val="Hyperlink"/>
                <w:noProof/>
              </w:rPr>
              <w:t>Configuración Red VPC</w:t>
            </w:r>
            <w:r w:rsidR="00A41C62">
              <w:rPr>
                <w:noProof/>
                <w:webHidden/>
              </w:rPr>
              <w:tab/>
            </w:r>
            <w:r w:rsidR="00A41C62">
              <w:rPr>
                <w:noProof/>
                <w:webHidden/>
              </w:rPr>
              <w:fldChar w:fldCharType="begin"/>
            </w:r>
            <w:r w:rsidR="00A41C62">
              <w:rPr>
                <w:noProof/>
                <w:webHidden/>
              </w:rPr>
              <w:instrText xml:space="preserve"> PAGEREF _Toc513412145 \h </w:instrText>
            </w:r>
            <w:r w:rsidR="00A41C62">
              <w:rPr>
                <w:noProof/>
                <w:webHidden/>
              </w:rPr>
            </w:r>
            <w:r w:rsidR="00A41C62">
              <w:rPr>
                <w:noProof/>
                <w:webHidden/>
              </w:rPr>
              <w:fldChar w:fldCharType="separate"/>
            </w:r>
            <w:r w:rsidR="00A41C62">
              <w:rPr>
                <w:noProof/>
                <w:webHidden/>
              </w:rPr>
              <w:t>8</w:t>
            </w:r>
            <w:r w:rsidR="00A41C62">
              <w:rPr>
                <w:noProof/>
                <w:webHidden/>
              </w:rPr>
              <w:fldChar w:fldCharType="end"/>
            </w:r>
          </w:hyperlink>
        </w:p>
        <w:p w:rsidR="00A41C62" w:rsidRDefault="00FE617F">
          <w:pPr>
            <w:pStyle w:val="TOC3"/>
            <w:tabs>
              <w:tab w:val="right" w:leader="dot" w:pos="9016"/>
            </w:tabs>
            <w:rPr>
              <w:noProof/>
            </w:rPr>
          </w:pPr>
          <w:hyperlink w:anchor="_Toc513412146" w:history="1">
            <w:r w:rsidR="00A41C62" w:rsidRPr="00306EB3">
              <w:rPr>
                <w:rStyle w:val="Hyperlink"/>
                <w:noProof/>
              </w:rPr>
              <w:t>Crear Red VPC</w:t>
            </w:r>
            <w:r w:rsidR="00A41C62">
              <w:rPr>
                <w:noProof/>
                <w:webHidden/>
              </w:rPr>
              <w:tab/>
            </w:r>
            <w:r w:rsidR="00A41C62">
              <w:rPr>
                <w:noProof/>
                <w:webHidden/>
              </w:rPr>
              <w:fldChar w:fldCharType="begin"/>
            </w:r>
            <w:r w:rsidR="00A41C62">
              <w:rPr>
                <w:noProof/>
                <w:webHidden/>
              </w:rPr>
              <w:instrText xml:space="preserve"> PAGEREF _Toc513412146 \h </w:instrText>
            </w:r>
            <w:r w:rsidR="00A41C62">
              <w:rPr>
                <w:noProof/>
                <w:webHidden/>
              </w:rPr>
            </w:r>
            <w:r w:rsidR="00A41C62">
              <w:rPr>
                <w:noProof/>
                <w:webHidden/>
              </w:rPr>
              <w:fldChar w:fldCharType="separate"/>
            </w:r>
            <w:r w:rsidR="00A41C62">
              <w:rPr>
                <w:noProof/>
                <w:webHidden/>
              </w:rPr>
              <w:t>11</w:t>
            </w:r>
            <w:r w:rsidR="00A41C62">
              <w:rPr>
                <w:noProof/>
                <w:webHidden/>
              </w:rPr>
              <w:fldChar w:fldCharType="end"/>
            </w:r>
          </w:hyperlink>
        </w:p>
        <w:p w:rsidR="00A41C62" w:rsidRDefault="00FE617F">
          <w:pPr>
            <w:pStyle w:val="TOC3"/>
            <w:tabs>
              <w:tab w:val="right" w:leader="dot" w:pos="9016"/>
            </w:tabs>
            <w:rPr>
              <w:noProof/>
            </w:rPr>
          </w:pPr>
          <w:hyperlink w:anchor="_Toc513412147" w:history="1">
            <w:r w:rsidR="00A41C62" w:rsidRPr="00306EB3">
              <w:rPr>
                <w:rStyle w:val="Hyperlink"/>
                <w:noProof/>
              </w:rPr>
              <w:t>Creación de Instancia Gateway</w:t>
            </w:r>
            <w:r w:rsidR="00A41C62">
              <w:rPr>
                <w:noProof/>
                <w:webHidden/>
              </w:rPr>
              <w:tab/>
            </w:r>
            <w:r w:rsidR="00A41C62">
              <w:rPr>
                <w:noProof/>
                <w:webHidden/>
              </w:rPr>
              <w:fldChar w:fldCharType="begin"/>
            </w:r>
            <w:r w:rsidR="00A41C62">
              <w:rPr>
                <w:noProof/>
                <w:webHidden/>
              </w:rPr>
              <w:instrText xml:space="preserve"> PAGEREF _Toc513412147 \h </w:instrText>
            </w:r>
            <w:r w:rsidR="00A41C62">
              <w:rPr>
                <w:noProof/>
                <w:webHidden/>
              </w:rPr>
            </w:r>
            <w:r w:rsidR="00A41C62">
              <w:rPr>
                <w:noProof/>
                <w:webHidden/>
              </w:rPr>
              <w:fldChar w:fldCharType="separate"/>
            </w:r>
            <w:r w:rsidR="00A41C62">
              <w:rPr>
                <w:noProof/>
                <w:webHidden/>
              </w:rPr>
              <w:t>14</w:t>
            </w:r>
            <w:r w:rsidR="00A41C62">
              <w:rPr>
                <w:noProof/>
                <w:webHidden/>
              </w:rPr>
              <w:fldChar w:fldCharType="end"/>
            </w:r>
          </w:hyperlink>
        </w:p>
        <w:p w:rsidR="00A41C62" w:rsidRDefault="00FE617F">
          <w:pPr>
            <w:pStyle w:val="TOC3"/>
            <w:tabs>
              <w:tab w:val="right" w:leader="dot" w:pos="9016"/>
            </w:tabs>
            <w:rPr>
              <w:noProof/>
            </w:rPr>
          </w:pPr>
          <w:hyperlink w:anchor="_Toc513412148" w:history="1">
            <w:r w:rsidR="00A41C62" w:rsidRPr="00306EB3">
              <w:rPr>
                <w:rStyle w:val="Hyperlink"/>
                <w:noProof/>
              </w:rPr>
              <w:t>Cloud Shell</w:t>
            </w:r>
            <w:r w:rsidR="00A41C62">
              <w:rPr>
                <w:noProof/>
                <w:webHidden/>
              </w:rPr>
              <w:tab/>
            </w:r>
            <w:r w:rsidR="00A41C62">
              <w:rPr>
                <w:noProof/>
                <w:webHidden/>
              </w:rPr>
              <w:fldChar w:fldCharType="begin"/>
            </w:r>
            <w:r w:rsidR="00A41C62">
              <w:rPr>
                <w:noProof/>
                <w:webHidden/>
              </w:rPr>
              <w:instrText xml:space="preserve"> PAGEREF _Toc513412148 \h </w:instrText>
            </w:r>
            <w:r w:rsidR="00A41C62">
              <w:rPr>
                <w:noProof/>
                <w:webHidden/>
              </w:rPr>
            </w:r>
            <w:r w:rsidR="00A41C62">
              <w:rPr>
                <w:noProof/>
                <w:webHidden/>
              </w:rPr>
              <w:fldChar w:fldCharType="separate"/>
            </w:r>
            <w:r w:rsidR="00A41C62">
              <w:rPr>
                <w:noProof/>
                <w:webHidden/>
              </w:rPr>
              <w:t>14</w:t>
            </w:r>
            <w:r w:rsidR="00A41C62">
              <w:rPr>
                <w:noProof/>
                <w:webHidden/>
              </w:rPr>
              <w:fldChar w:fldCharType="end"/>
            </w:r>
          </w:hyperlink>
        </w:p>
        <w:p w:rsidR="00A41C62" w:rsidRDefault="00FE617F">
          <w:pPr>
            <w:pStyle w:val="TOC3"/>
            <w:tabs>
              <w:tab w:val="right" w:leader="dot" w:pos="9016"/>
            </w:tabs>
            <w:rPr>
              <w:noProof/>
            </w:rPr>
          </w:pPr>
          <w:hyperlink w:anchor="_Toc513412149" w:history="1">
            <w:r w:rsidR="00A41C62" w:rsidRPr="00306EB3">
              <w:rPr>
                <w:rStyle w:val="Hyperlink"/>
                <w:noProof/>
                <w:lang w:val="en-US"/>
              </w:rPr>
              <w:t>Configuración de Instancia</w:t>
            </w:r>
            <w:r w:rsidR="00A41C62">
              <w:rPr>
                <w:noProof/>
                <w:webHidden/>
              </w:rPr>
              <w:tab/>
            </w:r>
            <w:r w:rsidR="00A41C62">
              <w:rPr>
                <w:noProof/>
                <w:webHidden/>
              </w:rPr>
              <w:fldChar w:fldCharType="begin"/>
            </w:r>
            <w:r w:rsidR="00A41C62">
              <w:rPr>
                <w:noProof/>
                <w:webHidden/>
              </w:rPr>
              <w:instrText xml:space="preserve"> PAGEREF _Toc513412149 \h </w:instrText>
            </w:r>
            <w:r w:rsidR="00A41C62">
              <w:rPr>
                <w:noProof/>
                <w:webHidden/>
              </w:rPr>
            </w:r>
            <w:r w:rsidR="00A41C62">
              <w:rPr>
                <w:noProof/>
                <w:webHidden/>
              </w:rPr>
              <w:fldChar w:fldCharType="separate"/>
            </w:r>
            <w:r w:rsidR="00A41C62">
              <w:rPr>
                <w:noProof/>
                <w:webHidden/>
              </w:rPr>
              <w:t>16</w:t>
            </w:r>
            <w:r w:rsidR="00A41C62">
              <w:rPr>
                <w:noProof/>
                <w:webHidden/>
              </w:rPr>
              <w:fldChar w:fldCharType="end"/>
            </w:r>
          </w:hyperlink>
        </w:p>
        <w:p w:rsidR="00A41C62" w:rsidRDefault="00FE617F">
          <w:pPr>
            <w:pStyle w:val="TOC3"/>
            <w:tabs>
              <w:tab w:val="right" w:leader="dot" w:pos="9016"/>
            </w:tabs>
            <w:rPr>
              <w:noProof/>
            </w:rPr>
          </w:pPr>
          <w:hyperlink w:anchor="_Toc513412150" w:history="1">
            <w:r w:rsidR="00A41C62" w:rsidRPr="00306EB3">
              <w:rPr>
                <w:rStyle w:val="Hyperlink"/>
                <w:noProof/>
              </w:rPr>
              <w:t>Creación Plantillas de Instancias</w:t>
            </w:r>
            <w:r w:rsidR="00A41C62">
              <w:rPr>
                <w:noProof/>
                <w:webHidden/>
              </w:rPr>
              <w:tab/>
            </w:r>
            <w:r w:rsidR="00A41C62">
              <w:rPr>
                <w:noProof/>
                <w:webHidden/>
              </w:rPr>
              <w:fldChar w:fldCharType="begin"/>
            </w:r>
            <w:r w:rsidR="00A41C62">
              <w:rPr>
                <w:noProof/>
                <w:webHidden/>
              </w:rPr>
              <w:instrText xml:space="preserve"> PAGEREF _Toc513412150 \h </w:instrText>
            </w:r>
            <w:r w:rsidR="00A41C62">
              <w:rPr>
                <w:noProof/>
                <w:webHidden/>
              </w:rPr>
            </w:r>
            <w:r w:rsidR="00A41C62">
              <w:rPr>
                <w:noProof/>
                <w:webHidden/>
              </w:rPr>
              <w:fldChar w:fldCharType="separate"/>
            </w:r>
            <w:r w:rsidR="00A41C62">
              <w:rPr>
                <w:noProof/>
                <w:webHidden/>
              </w:rPr>
              <w:t>20</w:t>
            </w:r>
            <w:r w:rsidR="00A41C62">
              <w:rPr>
                <w:noProof/>
                <w:webHidden/>
              </w:rPr>
              <w:fldChar w:fldCharType="end"/>
            </w:r>
          </w:hyperlink>
        </w:p>
        <w:p w:rsidR="00A41C62" w:rsidRDefault="00FE617F">
          <w:pPr>
            <w:pStyle w:val="TOC3"/>
            <w:tabs>
              <w:tab w:val="right" w:leader="dot" w:pos="9016"/>
            </w:tabs>
            <w:rPr>
              <w:noProof/>
            </w:rPr>
          </w:pPr>
          <w:hyperlink w:anchor="_Toc513412151" w:history="1">
            <w:r w:rsidR="00A41C62" w:rsidRPr="00306EB3">
              <w:rPr>
                <w:rStyle w:val="Hyperlink"/>
                <w:noProof/>
              </w:rPr>
              <w:t>Pasos para la creación</w:t>
            </w:r>
            <w:r w:rsidR="00A41C62">
              <w:rPr>
                <w:noProof/>
                <w:webHidden/>
              </w:rPr>
              <w:tab/>
            </w:r>
            <w:r w:rsidR="00A41C62">
              <w:rPr>
                <w:noProof/>
                <w:webHidden/>
              </w:rPr>
              <w:fldChar w:fldCharType="begin"/>
            </w:r>
            <w:r w:rsidR="00A41C62">
              <w:rPr>
                <w:noProof/>
                <w:webHidden/>
              </w:rPr>
              <w:instrText xml:space="preserve"> PAGEREF _Toc513412151 \h </w:instrText>
            </w:r>
            <w:r w:rsidR="00A41C62">
              <w:rPr>
                <w:noProof/>
                <w:webHidden/>
              </w:rPr>
            </w:r>
            <w:r w:rsidR="00A41C62">
              <w:rPr>
                <w:noProof/>
                <w:webHidden/>
              </w:rPr>
              <w:fldChar w:fldCharType="separate"/>
            </w:r>
            <w:r w:rsidR="00A41C62">
              <w:rPr>
                <w:noProof/>
                <w:webHidden/>
              </w:rPr>
              <w:t>20</w:t>
            </w:r>
            <w:r w:rsidR="00A41C62">
              <w:rPr>
                <w:noProof/>
                <w:webHidden/>
              </w:rPr>
              <w:fldChar w:fldCharType="end"/>
            </w:r>
          </w:hyperlink>
        </w:p>
        <w:p w:rsidR="00A41C62" w:rsidRDefault="00A41C62">
          <w:r>
            <w:rPr>
              <w:b/>
              <w:bCs/>
              <w:noProof/>
            </w:rPr>
            <w:fldChar w:fldCharType="end"/>
          </w:r>
        </w:p>
      </w:sdtContent>
    </w:sdt>
    <w:p w:rsidR="00A41C62" w:rsidRDefault="00A41C62" w:rsidP="00A41C62"/>
    <w:p w:rsidR="00A41C62" w:rsidRDefault="00A41C62" w:rsidP="00A41C62"/>
    <w:p w:rsidR="00A41C62" w:rsidRDefault="00A41C62" w:rsidP="00A41C62"/>
    <w:p w:rsidR="00A41C62" w:rsidRDefault="00A41C62" w:rsidP="00A41C62"/>
    <w:p w:rsidR="00A41C62" w:rsidRDefault="00A41C62" w:rsidP="00A41C62"/>
    <w:p w:rsidR="00A41C62" w:rsidRDefault="00A41C62" w:rsidP="00A41C62"/>
    <w:p w:rsidR="00A41C62" w:rsidRDefault="00A41C62" w:rsidP="00A41C62"/>
    <w:p w:rsidR="00A41C62" w:rsidRDefault="00A41C62" w:rsidP="00A41C62"/>
    <w:p w:rsidR="00A41C62" w:rsidRDefault="00A41C62" w:rsidP="00A41C62"/>
    <w:p w:rsidR="00A41C62" w:rsidRDefault="00A41C62" w:rsidP="00A41C62"/>
    <w:p w:rsidR="00A41C62" w:rsidRDefault="00A41C62" w:rsidP="00A41C62"/>
    <w:p w:rsidR="00A41C62" w:rsidRDefault="00A41C62" w:rsidP="00A41C62"/>
    <w:p w:rsidR="00A41C62" w:rsidRDefault="00A41C62" w:rsidP="00A41C62"/>
    <w:p w:rsidR="00A41C62" w:rsidRDefault="00A41C62" w:rsidP="00A41C62"/>
    <w:p w:rsidR="00A41C62" w:rsidRDefault="00A41C62" w:rsidP="00A41C62"/>
    <w:p w:rsidR="00460ECA" w:rsidRDefault="00941940" w:rsidP="00941940">
      <w:pPr>
        <w:pStyle w:val="Heading2"/>
      </w:pPr>
      <w:bookmarkStart w:id="0" w:name="_Toc513412138"/>
      <w:r w:rsidRPr="00941940">
        <w:lastRenderedPageBreak/>
        <w:t>Entendiendo los r</w:t>
      </w:r>
      <w:r>
        <w:t>equerimientos de GSV-Enterprise a nivel infraestructura</w:t>
      </w:r>
      <w:bookmarkEnd w:id="0"/>
    </w:p>
    <w:p w:rsidR="00941940" w:rsidRDefault="00941940" w:rsidP="00460ECA">
      <w:pPr>
        <w:rPr>
          <w:rFonts w:asciiTheme="majorHAnsi" w:hAnsiTheme="majorHAnsi"/>
          <w:sz w:val="20"/>
        </w:rPr>
      </w:pPr>
    </w:p>
    <w:p w:rsidR="00E03FFD" w:rsidRDefault="00E03FFD" w:rsidP="00E03FFD">
      <w:pPr>
        <w:pStyle w:val="Heading3"/>
      </w:pPr>
      <w:bookmarkStart w:id="1" w:name="_Toc513412139"/>
      <w:r>
        <w:t>Ciclo de vida de Proyecto</w:t>
      </w:r>
      <w:bookmarkEnd w:id="1"/>
    </w:p>
    <w:p w:rsidR="00941940" w:rsidRDefault="00941940" w:rsidP="00460ECA">
      <w:pPr>
        <w:rPr>
          <w:rFonts w:asciiTheme="majorHAnsi" w:hAnsiTheme="majorHAnsi"/>
          <w:sz w:val="20"/>
        </w:rPr>
      </w:pPr>
      <w:r>
        <w:rPr>
          <w:rFonts w:asciiTheme="majorHAnsi" w:hAnsiTheme="majorHAnsi"/>
          <w:sz w:val="20"/>
        </w:rPr>
        <w:t xml:space="preserve">Como se describe en el siguiente gráfico, la infraestructura de </w:t>
      </w:r>
      <w:r w:rsidRPr="00941940">
        <w:rPr>
          <w:rFonts w:asciiTheme="majorHAnsi" w:hAnsiTheme="majorHAnsi"/>
          <w:b/>
          <w:sz w:val="20"/>
        </w:rPr>
        <w:t>GSV-Enterprise</w:t>
      </w:r>
      <w:r>
        <w:rPr>
          <w:rFonts w:asciiTheme="majorHAnsi" w:hAnsiTheme="majorHAnsi"/>
          <w:sz w:val="20"/>
        </w:rPr>
        <w:t xml:space="preserve"> se basa en 3 ambientes confeccionados de forma homologa.</w:t>
      </w:r>
    </w:p>
    <w:p w:rsidR="002A1315" w:rsidRDefault="002A1315" w:rsidP="00460ECA">
      <w:pPr>
        <w:rPr>
          <w:rFonts w:asciiTheme="majorHAnsi" w:hAnsiTheme="majorHAnsi"/>
          <w:sz w:val="20"/>
        </w:rPr>
      </w:pPr>
    </w:p>
    <w:p w:rsidR="002A1315" w:rsidRDefault="000F48ED" w:rsidP="00460ECA">
      <w:pPr>
        <w:rPr>
          <w:rFonts w:asciiTheme="majorHAnsi" w:hAnsiTheme="majorHAnsi"/>
          <w:sz w:val="20"/>
        </w:rPr>
      </w:pPr>
      <w:r>
        <w:object w:dxaOrig="15736" w:dyaOrig="6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pt;height:183.4pt" o:ole="">
            <v:imagedata r:id="rId9" o:title=""/>
          </v:shape>
          <o:OLEObject Type="Embed" ProgID="Visio.Drawing.15" ShapeID="_x0000_i1025" DrawAspect="Content" ObjectID="_1587468928" r:id="rId10"/>
        </w:object>
      </w:r>
    </w:p>
    <w:p w:rsidR="002A1315" w:rsidRDefault="00E03FFD" w:rsidP="00460ECA">
      <w:pPr>
        <w:rPr>
          <w:rFonts w:asciiTheme="majorHAnsi" w:hAnsiTheme="majorHAnsi"/>
          <w:sz w:val="20"/>
        </w:rPr>
      </w:pPr>
      <w:r>
        <w:rPr>
          <w:rFonts w:asciiTheme="majorHAnsi" w:hAnsiTheme="majorHAnsi"/>
          <w:noProof/>
          <w:sz w:val="20"/>
        </w:rPr>
        <mc:AlternateContent>
          <mc:Choice Requires="wps">
            <w:drawing>
              <wp:anchor distT="0" distB="0" distL="114300" distR="114300" simplePos="0" relativeHeight="251662336" behindDoc="0" locked="0" layoutInCell="1" allowOverlap="1" wp14:anchorId="1CB6009B" wp14:editId="0D41EE3D">
                <wp:simplePos x="0" y="0"/>
                <wp:positionH relativeFrom="column">
                  <wp:posOffset>45720</wp:posOffset>
                </wp:positionH>
                <wp:positionV relativeFrom="paragraph">
                  <wp:posOffset>190027</wp:posOffset>
                </wp:positionV>
                <wp:extent cx="265814" cy="265814"/>
                <wp:effectExtent l="0" t="19050" r="39370" b="39370"/>
                <wp:wrapNone/>
                <wp:docPr id="4" name="Right Arrow 4"/>
                <wp:cNvGraphicFramePr/>
                <a:graphic xmlns:a="http://schemas.openxmlformats.org/drawingml/2006/main">
                  <a:graphicData uri="http://schemas.microsoft.com/office/word/2010/wordprocessingShape">
                    <wps:wsp>
                      <wps:cNvSpPr/>
                      <wps:spPr>
                        <a:xfrm>
                          <a:off x="0" y="0"/>
                          <a:ext cx="265814" cy="26581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EC8517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26" type="#_x0000_t13" style="position:absolute;margin-left:3.6pt;margin-top:14.95pt;width:20.95pt;height:20.9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" adj="10800" fillcolor="#5b9bd5 [3204]" strokecolor="#1f4d78 [1604]" strokeweight="1pt"/>
            </w:pict>
          </mc:Fallback>
        </mc:AlternateContent>
      </w:r>
    </w:p>
    <w:p w:rsidR="00941940" w:rsidRDefault="00E03FFD" w:rsidP="00E03FFD">
      <w:pPr>
        <w:ind w:firstLine="708"/>
        <w:rPr>
          <w:rFonts w:asciiTheme="majorHAnsi" w:hAnsiTheme="majorHAnsi"/>
          <w:sz w:val="20"/>
        </w:rPr>
      </w:pPr>
      <w:r>
        <w:rPr>
          <w:rFonts w:asciiTheme="majorHAnsi" w:hAnsiTheme="majorHAnsi"/>
          <w:noProof/>
          <w:sz w:val="20"/>
        </w:rPr>
        <mc:AlternateContent>
          <mc:Choice Requires="wps">
            <w:drawing>
              <wp:anchor distT="0" distB="0" distL="114300" distR="114300" simplePos="0" relativeHeight="251664384" behindDoc="0" locked="0" layoutInCell="1" allowOverlap="1" wp14:anchorId="761705F0" wp14:editId="6C4BCBFC">
                <wp:simplePos x="0" y="0"/>
                <wp:positionH relativeFrom="column">
                  <wp:posOffset>46059</wp:posOffset>
                </wp:positionH>
                <wp:positionV relativeFrom="paragraph">
                  <wp:posOffset>495285</wp:posOffset>
                </wp:positionV>
                <wp:extent cx="265814" cy="265814"/>
                <wp:effectExtent l="0" t="19050" r="39370" b="39370"/>
                <wp:wrapNone/>
                <wp:docPr id="5" name="Right Arrow 5"/>
                <wp:cNvGraphicFramePr/>
                <a:graphic xmlns:a="http://schemas.openxmlformats.org/drawingml/2006/main">
                  <a:graphicData uri="http://schemas.microsoft.com/office/word/2010/wordprocessingShape">
                    <wps:wsp>
                      <wps:cNvSpPr/>
                      <wps:spPr>
                        <a:xfrm>
                          <a:off x="0" y="0"/>
                          <a:ext cx="265814" cy="26581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DD1BAD3" id="Right Arrow 5" o:spid="_x0000_s1026" type="#_x0000_t13" style="position:absolute;margin-left:3.65pt;margin-top:39pt;width:20.95pt;height:20.9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" adj="10800" fillcolor="#5b9bd5 [3204]" strokecolor="#1f4d78 [1604]" strokeweight="1pt"/>
            </w:pict>
          </mc:Fallback>
        </mc:AlternateContent>
      </w:r>
      <w:r w:rsidR="00941940" w:rsidRPr="00941940">
        <w:rPr>
          <w:rFonts w:asciiTheme="majorHAnsi" w:hAnsiTheme="majorHAnsi"/>
          <w:b/>
          <w:sz w:val="20"/>
        </w:rPr>
        <w:t>GSV-Laboratorio</w:t>
      </w:r>
      <w:r w:rsidR="00941940">
        <w:rPr>
          <w:rFonts w:asciiTheme="majorHAnsi" w:hAnsiTheme="majorHAnsi"/>
          <w:sz w:val="20"/>
        </w:rPr>
        <w:t>: Donde se realizaran investigaciones y/o posibles mejoras a nivel Testing. Este ambiente está destinado al proceso de testeo de aplicaciones o modificaciones, ya sean de operación o plataforma.</w:t>
      </w:r>
    </w:p>
    <w:p w:rsidR="00941940" w:rsidRDefault="00941940" w:rsidP="00E03FFD">
      <w:pPr>
        <w:ind w:firstLine="708"/>
        <w:rPr>
          <w:rFonts w:asciiTheme="majorHAnsi" w:hAnsiTheme="majorHAnsi"/>
          <w:sz w:val="20"/>
        </w:rPr>
      </w:pPr>
      <w:r w:rsidRPr="00941940">
        <w:rPr>
          <w:rFonts w:asciiTheme="majorHAnsi" w:hAnsiTheme="majorHAnsi"/>
          <w:b/>
          <w:sz w:val="20"/>
        </w:rPr>
        <w:t>GSV-Maqueta</w:t>
      </w:r>
      <w:r>
        <w:rPr>
          <w:rFonts w:asciiTheme="majorHAnsi" w:hAnsiTheme="majorHAnsi"/>
          <w:sz w:val="20"/>
        </w:rPr>
        <w:t xml:space="preserve">: El ambiente de maqueta cumple el roll de homologar metodologías de uso de aplicaciones u operación, una vez que haya pasado las pruebas pertinentes en el ambiente de </w:t>
      </w:r>
      <w:r w:rsidRPr="00941940">
        <w:rPr>
          <w:rFonts w:asciiTheme="majorHAnsi" w:hAnsiTheme="majorHAnsi"/>
          <w:sz w:val="20"/>
        </w:rPr>
        <w:t>GSV-Laboratorio</w:t>
      </w:r>
      <w:r>
        <w:rPr>
          <w:rFonts w:asciiTheme="majorHAnsi" w:hAnsiTheme="majorHAnsi"/>
          <w:sz w:val="20"/>
        </w:rPr>
        <w:t xml:space="preserve">. </w:t>
      </w:r>
    </w:p>
    <w:p w:rsidR="00941940" w:rsidRDefault="00E03FFD" w:rsidP="00460ECA">
      <w:pPr>
        <w:rPr>
          <w:rFonts w:asciiTheme="majorHAnsi" w:hAnsiTheme="majorHAnsi"/>
          <w:sz w:val="20"/>
        </w:rPr>
      </w:pPr>
      <w:r>
        <w:rPr>
          <w:rFonts w:asciiTheme="majorHAnsi" w:hAnsiTheme="majorHAnsi"/>
          <w:noProof/>
          <w:sz w:val="20"/>
        </w:rPr>
        <mc:AlternateContent>
          <mc:Choice Requires="wps">
            <w:drawing>
              <wp:anchor distT="0" distB="0" distL="114300" distR="114300" simplePos="0" relativeHeight="251666432" behindDoc="0" locked="0" layoutInCell="1" allowOverlap="1" wp14:anchorId="58E87A3E" wp14:editId="69A68559">
                <wp:simplePos x="0" y="0"/>
                <wp:positionH relativeFrom="column">
                  <wp:posOffset>45720</wp:posOffset>
                </wp:positionH>
                <wp:positionV relativeFrom="paragraph">
                  <wp:posOffset>358937</wp:posOffset>
                </wp:positionV>
                <wp:extent cx="265814" cy="265814"/>
                <wp:effectExtent l="0" t="19050" r="39370" b="39370"/>
                <wp:wrapNone/>
                <wp:docPr id="6" name="Right Arrow 6"/>
                <wp:cNvGraphicFramePr/>
                <a:graphic xmlns:a="http://schemas.openxmlformats.org/drawingml/2006/main">
                  <a:graphicData uri="http://schemas.microsoft.com/office/word/2010/wordprocessingShape">
                    <wps:wsp>
                      <wps:cNvSpPr/>
                      <wps:spPr>
                        <a:xfrm>
                          <a:off x="0" y="0"/>
                          <a:ext cx="265814" cy="26581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73137D6" id="Right Arrow 6" o:spid="_x0000_s1026" type="#_x0000_t13" style="position:absolute;margin-left:3.6pt;margin-top:28.25pt;width:20.95pt;height:20.9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" adj="10800" fillcolor="#5b9bd5 [3204]" strokecolor="#1f4d78 [1604]" strokeweight="1pt"/>
            </w:pict>
          </mc:Fallback>
        </mc:AlternateContent>
      </w:r>
      <w:r w:rsidR="00941940">
        <w:rPr>
          <w:rFonts w:asciiTheme="majorHAnsi" w:hAnsiTheme="majorHAnsi"/>
          <w:sz w:val="20"/>
        </w:rPr>
        <w:t>El fin puntual de maqueta es la ver la factibilidad de “User Expirence” a fin de saber si es viable que este en el ambiente de GSV-Producción.</w:t>
      </w:r>
    </w:p>
    <w:p w:rsidR="00941940" w:rsidRDefault="00941940" w:rsidP="00E03FFD">
      <w:pPr>
        <w:ind w:firstLine="708"/>
        <w:rPr>
          <w:rFonts w:asciiTheme="majorHAnsi" w:hAnsiTheme="majorHAnsi"/>
          <w:sz w:val="20"/>
        </w:rPr>
      </w:pPr>
      <w:r w:rsidRPr="00941940">
        <w:rPr>
          <w:rFonts w:asciiTheme="majorHAnsi" w:hAnsiTheme="majorHAnsi"/>
          <w:b/>
          <w:sz w:val="20"/>
        </w:rPr>
        <w:t>GSV-Producción</w:t>
      </w:r>
      <w:r>
        <w:rPr>
          <w:rFonts w:asciiTheme="majorHAnsi" w:hAnsiTheme="majorHAnsi"/>
          <w:sz w:val="20"/>
        </w:rPr>
        <w:t xml:space="preserve">: En este ambiente encontraremos solo las aplicaciones las cuales hayan </w:t>
      </w:r>
      <w:r w:rsidR="002A1315">
        <w:rPr>
          <w:rFonts w:asciiTheme="majorHAnsi" w:hAnsiTheme="majorHAnsi"/>
          <w:sz w:val="20"/>
        </w:rPr>
        <w:t>aprobado exitosamente las pruebas efectuadas en los dos ambientes anteriormente mencionados.</w:t>
      </w:r>
    </w:p>
    <w:p w:rsidR="002A1315" w:rsidRPr="002A1315" w:rsidRDefault="002A1315" w:rsidP="00460ECA">
      <w:pPr>
        <w:rPr>
          <w:rFonts w:asciiTheme="majorHAnsi" w:hAnsiTheme="majorHAnsi"/>
          <w:i/>
          <w:sz w:val="20"/>
        </w:rPr>
      </w:pPr>
      <w:r w:rsidRPr="002A1315">
        <w:rPr>
          <w:rFonts w:asciiTheme="majorHAnsi" w:hAnsiTheme="majorHAnsi"/>
          <w:b/>
          <w:i/>
          <w:sz w:val="20"/>
          <w:u w:val="single"/>
        </w:rPr>
        <w:t>Nota</w:t>
      </w:r>
      <w:r w:rsidRPr="002A1315">
        <w:rPr>
          <w:rFonts w:asciiTheme="majorHAnsi" w:hAnsiTheme="majorHAnsi"/>
          <w:i/>
          <w:sz w:val="20"/>
        </w:rPr>
        <w:t>: Dichas pruebas aplican a desarrollos de producto como infraestructura propia de la compañía.</w:t>
      </w:r>
    </w:p>
    <w:p w:rsidR="002A1315" w:rsidRDefault="002A1315" w:rsidP="00460ECA">
      <w:pPr>
        <w:rPr>
          <w:rFonts w:asciiTheme="majorHAnsi" w:hAnsiTheme="majorHAnsi"/>
          <w:sz w:val="20"/>
        </w:rPr>
      </w:pPr>
    </w:p>
    <w:p w:rsidR="00E03FFD" w:rsidRDefault="00E03FFD" w:rsidP="00E03FFD">
      <w:pPr>
        <w:pStyle w:val="Heading3"/>
      </w:pPr>
      <w:bookmarkStart w:id="2" w:name="_Toc513412140"/>
      <w:r>
        <w:t>Transición de Proyecto</w:t>
      </w:r>
      <w:bookmarkEnd w:id="2"/>
    </w:p>
    <w:p w:rsidR="00941940" w:rsidRDefault="008E7142" w:rsidP="00460ECA">
      <w:pPr>
        <w:rPr>
          <w:rFonts w:asciiTheme="majorHAnsi" w:hAnsiTheme="majorHAnsi"/>
          <w:sz w:val="20"/>
        </w:rPr>
      </w:pPr>
      <w:r>
        <w:rPr>
          <w:rFonts w:asciiTheme="majorHAnsi" w:hAnsiTheme="majorHAnsi"/>
          <w:sz w:val="20"/>
        </w:rPr>
        <w:t xml:space="preserve">La transición de cada aplicación ya sea propia de infraestructura o de desarrollo entre los diferentes ambientes </w:t>
      </w:r>
      <w:r w:rsidR="000F48ED">
        <w:rPr>
          <w:rFonts w:asciiTheme="majorHAnsi" w:hAnsiTheme="majorHAnsi"/>
          <w:sz w:val="20"/>
        </w:rPr>
        <w:t>ocurre</w:t>
      </w:r>
      <w:r>
        <w:rPr>
          <w:rFonts w:asciiTheme="majorHAnsi" w:hAnsiTheme="majorHAnsi"/>
          <w:sz w:val="20"/>
        </w:rPr>
        <w:t xml:space="preserve"> a partir de </w:t>
      </w:r>
      <w:r w:rsidR="000F48ED">
        <w:rPr>
          <w:rFonts w:asciiTheme="majorHAnsi" w:hAnsiTheme="majorHAnsi"/>
          <w:sz w:val="20"/>
        </w:rPr>
        <w:t>las siguientes etapas</w:t>
      </w:r>
      <w:r w:rsidR="00E03FFD">
        <w:rPr>
          <w:rFonts w:asciiTheme="majorHAnsi" w:hAnsiTheme="majorHAnsi"/>
          <w:sz w:val="20"/>
        </w:rPr>
        <w:t>:</w:t>
      </w:r>
    </w:p>
    <w:p w:rsidR="00460ECA" w:rsidRDefault="00E03FFD" w:rsidP="000C54A5">
      <w:pPr>
        <w:pStyle w:val="ListParagraph"/>
        <w:numPr>
          <w:ilvl w:val="0"/>
          <w:numId w:val="7"/>
        </w:numPr>
      </w:pPr>
      <w:r w:rsidRPr="000C54A5">
        <w:rPr>
          <w:b/>
        </w:rPr>
        <w:t>Inicio</w:t>
      </w:r>
      <w:r>
        <w:t>: hace referencia a la concepción de una idea, la cual comienza a testearse en el ambiente de laboratorio, aquí se prueban según la necesidad de negocio si es viable cubrir esa necesidad con un posible uso de la aplicación.</w:t>
      </w:r>
    </w:p>
    <w:p w:rsidR="00E03FFD" w:rsidRDefault="00E03FFD" w:rsidP="000C54A5">
      <w:pPr>
        <w:pStyle w:val="ListParagraph"/>
        <w:numPr>
          <w:ilvl w:val="0"/>
          <w:numId w:val="6"/>
        </w:numPr>
      </w:pPr>
      <w:r w:rsidRPr="000C54A5">
        <w:rPr>
          <w:b/>
        </w:rPr>
        <w:t>Procedimiento</w:t>
      </w:r>
      <w:r>
        <w:t>: Luego de confirmar si es viable utilizar dicha aplicación o metodología, pasa a una etapa la cual deben definirse los procedimientos de operación.</w:t>
      </w:r>
    </w:p>
    <w:p w:rsidR="006B7270" w:rsidRDefault="006B7270" w:rsidP="000C54A5">
      <w:pPr>
        <w:pStyle w:val="ListParagraph"/>
        <w:numPr>
          <w:ilvl w:val="0"/>
          <w:numId w:val="5"/>
        </w:numPr>
      </w:pPr>
      <w:r w:rsidRPr="000C54A5">
        <w:rPr>
          <w:b/>
        </w:rPr>
        <w:t>Documentación</w:t>
      </w:r>
      <w:r>
        <w:t xml:space="preserve">: A partir del testeo de la aplicación </w:t>
      </w:r>
      <w:r w:rsidR="00EE25DA">
        <w:t xml:space="preserve">o </w:t>
      </w:r>
      <w:r w:rsidR="00484DB0">
        <w:t>metodología</w:t>
      </w:r>
      <w:r w:rsidR="00EE25DA">
        <w:t>, deben documentarse los procedimientos de instalación, operación y soporte.</w:t>
      </w:r>
    </w:p>
    <w:p w:rsidR="00E03FFD" w:rsidRDefault="00484DB0" w:rsidP="000C54A5">
      <w:pPr>
        <w:pStyle w:val="ListParagraph"/>
        <w:numPr>
          <w:ilvl w:val="0"/>
          <w:numId w:val="8"/>
        </w:numPr>
      </w:pPr>
      <w:r w:rsidRPr="000C54A5">
        <w:rPr>
          <w:b/>
        </w:rPr>
        <w:lastRenderedPageBreak/>
        <w:t>Decisión</w:t>
      </w:r>
      <w:r>
        <w:t>: Al llegar a este punto debe evaluarse con el grupo de creadores si la aplicación o metodología debe llegar a testearse en el ambiente siguiente.</w:t>
      </w:r>
    </w:p>
    <w:p w:rsidR="00E347F5" w:rsidRDefault="006D3959" w:rsidP="006D3959">
      <w:pPr>
        <w:pStyle w:val="Heading2"/>
      </w:pPr>
      <w:bookmarkStart w:id="3" w:name="_Toc513412141"/>
      <w:r>
        <w:t>Descripción</w:t>
      </w:r>
      <w:r w:rsidR="00E347F5">
        <w:t xml:space="preserve"> técnica </w:t>
      </w:r>
      <w:r w:rsidR="00751AAD">
        <w:t>de infraestructura</w:t>
      </w:r>
      <w:bookmarkEnd w:id="3"/>
    </w:p>
    <w:p w:rsidR="006D3959" w:rsidRDefault="006D3959" w:rsidP="00E347F5">
      <w:r>
        <w:t>La imagen a continuación muestra el uso básico e interacción que tendremos a partir de la utilización del servicio de cloud, independien</w:t>
      </w:r>
      <w:r w:rsidR="008D70D5">
        <w:t>te del proveedor que se utilice o proyecto creado.</w:t>
      </w:r>
    </w:p>
    <w:p w:rsidR="00077048" w:rsidRPr="00077048" w:rsidRDefault="006D3959" w:rsidP="00077048">
      <w:r w:rsidRPr="006D3959">
        <w:rPr>
          <w:noProof/>
        </w:rPr>
        <mc:AlternateContent>
          <mc:Choice Requires="wpg">
            <w:drawing>
              <wp:anchor distT="0" distB="0" distL="114300" distR="114300" simplePos="0" relativeHeight="251665407" behindDoc="1" locked="0" layoutInCell="1" allowOverlap="1" wp14:anchorId="1BB7C350" wp14:editId="0EA27D36">
                <wp:simplePos x="0" y="0"/>
                <wp:positionH relativeFrom="column">
                  <wp:posOffset>771525</wp:posOffset>
                </wp:positionH>
                <wp:positionV relativeFrom="paragraph">
                  <wp:posOffset>170180</wp:posOffset>
                </wp:positionV>
                <wp:extent cx="4214495" cy="2999740"/>
                <wp:effectExtent l="0" t="0" r="14605" b="10160"/>
                <wp:wrapTight wrapText="bothSides">
                  <wp:wrapPolygon edited="0">
                    <wp:start x="0" y="0"/>
                    <wp:lineTo x="0" y="21536"/>
                    <wp:lineTo x="21577" y="21536"/>
                    <wp:lineTo x="21577" y="0"/>
                    <wp:lineTo x="0" y="0"/>
                  </wp:wrapPolygon>
                </wp:wrapTight>
                <wp:docPr id="30" name="Group 23"/>
                <wp:cNvGraphicFramePr/>
                <a:graphic xmlns:a="http://schemas.openxmlformats.org/drawingml/2006/main">
                  <a:graphicData uri="http://schemas.microsoft.com/office/word/2010/wordprocessingGroup">
                    <wpg:wgp>
                      <wpg:cNvGrpSpPr/>
                      <wpg:grpSpPr>
                        <a:xfrm>
                          <a:off x="0" y="0"/>
                          <a:ext cx="4214495" cy="2999740"/>
                          <a:chOff x="0" y="0"/>
                          <a:chExt cx="4214700" cy="3000054"/>
                        </a:xfrm>
                      </wpg:grpSpPr>
                      <wps:wsp>
                        <wps:cNvPr id="31" name="Shape 2895"/>
                        <wps:cNvSpPr/>
                        <wps:spPr>
                          <a:xfrm>
                            <a:off x="298669" y="243459"/>
                            <a:ext cx="3727531" cy="274200"/>
                          </a:xfrm>
                          <a:prstGeom prst="roundRect">
                            <a:avLst>
                              <a:gd name="adj" fmla="val 1674"/>
                            </a:avLst>
                          </a:prstGeom>
                          <a:solidFill>
                            <a:srgbClr val="519BF7"/>
                          </a:solidFill>
                          <a:ln>
                            <a:noFill/>
                          </a:ln>
                          <a:effectLst>
                            <a:outerShdw blurRad="38100" dist="38100" dir="5400000" sx="99000" sy="99000" algn="ctr" rotWithShape="0">
                              <a:srgbClr val="000000">
                                <a:alpha val="15690"/>
                              </a:srgbClr>
                            </a:outerShdw>
                          </a:effectLst>
                        </wps:spPr>
                        <wps:txbx>
                          <w:txbxContent>
                            <w:p w:rsidR="00BA3FDB" w:rsidRPr="006D3959" w:rsidRDefault="00BA3FDB" w:rsidP="006D3959">
                              <w:pPr>
                                <w:pStyle w:val="NormalWeb"/>
                                <w:spacing w:beforeAutospacing="0" w:after="0" w:afterAutospacing="0"/>
                                <w:rPr>
                                  <w:rFonts w:asciiTheme="majorHAnsi" w:hAnsiTheme="majorHAnsi" w:cstheme="majorHAnsi"/>
                                </w:rPr>
                              </w:pPr>
                              <w:r w:rsidRPr="006D3959">
                                <w:rPr>
                                  <w:rFonts w:asciiTheme="majorHAnsi" w:eastAsia="Roboto" w:hAnsiTheme="majorHAnsi" w:cstheme="majorHAnsi"/>
                                  <w:b/>
                                  <w:bCs/>
                                  <w:color w:val="FFFFFF"/>
                                  <w:sz w:val="16"/>
                                  <w:szCs w:val="16"/>
                                  <w:lang w:val="en-US"/>
                                </w:rPr>
                                <w:t>Arquitectura basica de trabajo</w:t>
                              </w:r>
                            </w:p>
                          </w:txbxContent>
                        </wps:txbx>
                        <wps:bodyPr lIns="457200" tIns="64008" rIns="0" bIns="0" anchor="t" anchorCtr="0">
                          <a:noAutofit/>
                        </wps:bodyPr>
                      </wps:wsp>
                      <wpg:grpSp>
                        <wpg:cNvPr id="32" name="Group 32"/>
                        <wpg:cNvGrpSpPr/>
                        <wpg:grpSpPr>
                          <a:xfrm>
                            <a:off x="298670" y="681161"/>
                            <a:ext cx="3727531" cy="2077522"/>
                            <a:chOff x="298670" y="681161"/>
                            <a:chExt cx="3727531" cy="2077522"/>
                          </a:xfrm>
                        </wpg:grpSpPr>
                        <wps:wsp>
                          <wps:cNvPr id="33" name="Shape 2857"/>
                          <wps:cNvSpPr/>
                          <wps:spPr>
                            <a:xfrm>
                              <a:off x="2331335" y="681161"/>
                              <a:ext cx="1694866" cy="2077521"/>
                            </a:xfrm>
                            <a:prstGeom prst="roundRect">
                              <a:avLst>
                                <a:gd name="adj" fmla="val 399"/>
                              </a:avLst>
                            </a:prstGeom>
                            <a:solidFill>
                              <a:srgbClr val="F6F6F6"/>
                            </a:solidFill>
                            <a:ln>
                              <a:noFill/>
                            </a:ln>
                          </wps:spPr>
                          <wps:bodyPr lIns="91425" tIns="91425" rIns="91425" bIns="91425" anchor="ctr" anchorCtr="0">
                            <a:noAutofit/>
                          </wps:bodyPr>
                        </wps:wsp>
                        <wpg:grpSp>
                          <wpg:cNvPr id="34" name="Shape 2859"/>
                          <wpg:cNvGrpSpPr/>
                          <wpg:grpSpPr>
                            <a:xfrm>
                              <a:off x="298670" y="681162"/>
                              <a:ext cx="1383813" cy="2077521"/>
                              <a:chOff x="298670" y="681162"/>
                              <a:chExt cx="3261850" cy="1355030"/>
                            </a:xfrm>
                          </wpg:grpSpPr>
                          <wps:wsp>
                            <wps:cNvPr id="35" name="Shape 2860"/>
                            <wps:cNvSpPr/>
                            <wps:spPr>
                              <a:xfrm>
                                <a:off x="298670" y="681162"/>
                                <a:ext cx="3261850" cy="1355030"/>
                              </a:xfrm>
                              <a:prstGeom prst="roundRect">
                                <a:avLst>
                                  <a:gd name="adj" fmla="val 827"/>
                                </a:avLst>
                              </a:prstGeom>
                              <a:solidFill>
                                <a:srgbClr val="EFEBE9"/>
                              </a:solidFill>
                              <a:ln>
                                <a:noFill/>
                              </a:ln>
                            </wps:spPr>
                            <wps:bodyPr lIns="91425" tIns="91425" rIns="91425" bIns="91425" anchor="ctr" anchorCtr="0">
                              <a:noAutofit/>
                            </wps:bodyPr>
                          </wps:wsp>
                          <wps:wsp>
                            <wps:cNvPr id="36" name="Shape 2861"/>
                            <wps:cNvSpPr txBox="1"/>
                            <wps:spPr>
                              <a:xfrm>
                                <a:off x="298672" y="718313"/>
                                <a:ext cx="3007394" cy="113273"/>
                              </a:xfrm>
                              <a:prstGeom prst="rect">
                                <a:avLst/>
                              </a:prstGeom>
                              <a:noFill/>
                              <a:ln>
                                <a:noFill/>
                              </a:ln>
                            </wps:spPr>
                            <wps:txbx>
                              <w:txbxContent>
                                <w:p w:rsidR="00BA3FDB" w:rsidRPr="006D3959" w:rsidRDefault="00BA3FDB" w:rsidP="006D3959">
                                  <w:pPr>
                                    <w:pStyle w:val="NormalWeb"/>
                                    <w:spacing w:before="0" w:beforeAutospacing="0" w:after="0" w:afterAutospacing="0" w:line="200" w:lineRule="exact"/>
                                    <w:rPr>
                                      <w:rFonts w:asciiTheme="majorHAnsi" w:hAnsiTheme="majorHAnsi" w:cstheme="majorHAnsi"/>
                                    </w:rPr>
                                  </w:pPr>
                                  <w:r w:rsidRPr="006D3959">
                                    <w:rPr>
                                      <w:rFonts w:asciiTheme="majorHAnsi" w:eastAsia="Roboto" w:hAnsiTheme="majorHAnsi" w:cstheme="majorHAnsi"/>
                                      <w:color w:val="9E9E9E"/>
                                      <w:sz w:val="15"/>
                                      <w:szCs w:val="15"/>
                                      <w:lang w:val="en-US"/>
                                    </w:rPr>
                                    <w:t>On-Premises “Dev Farm”</w:t>
                                  </w:r>
                                </w:p>
                              </w:txbxContent>
                            </wps:txbx>
                            <wps:bodyPr lIns="91425" tIns="45700" rIns="0" bIns="0" anchor="t" anchorCtr="0">
                              <a:noAutofit/>
                            </wps:bodyPr>
                          </wps:wsp>
                        </wpg:grpSp>
                        <wpg:grpSp>
                          <wpg:cNvPr id="37" name="Shape 2869"/>
                          <wpg:cNvGrpSpPr/>
                          <wpg:grpSpPr>
                            <a:xfrm>
                              <a:off x="2940833" y="1649771"/>
                              <a:ext cx="364715" cy="295736"/>
                              <a:chOff x="2940833" y="1649771"/>
                              <a:chExt cx="502920" cy="621792"/>
                            </a:xfrm>
                          </wpg:grpSpPr>
                          <wps:wsp>
                            <wps:cNvPr id="38" name="Shape 2870"/>
                            <wps:cNvSpPr/>
                            <wps:spPr>
                              <a:xfrm>
                                <a:off x="2940833" y="1649771"/>
                                <a:ext cx="502920" cy="621792"/>
                              </a:xfrm>
                              <a:prstGeom prst="roundRect">
                                <a:avLst>
                                  <a:gd name="adj" fmla="val 1674"/>
                                </a:avLst>
                              </a:prstGeom>
                              <a:solidFill>
                                <a:schemeClr val="lt1"/>
                              </a:solidFill>
                              <a:ln>
                                <a:noFill/>
                              </a:ln>
                              <a:effectLst>
                                <a:outerShdw blurRad="19050" dist="6350" dir="5400000" algn="ctr" rotWithShape="0">
                                  <a:schemeClr val="dk1">
                                    <a:alpha val="44705"/>
                                  </a:schemeClr>
                                </a:outerShdw>
                              </a:effectLst>
                            </wps:spPr>
                            <wps:txbx>
                              <w:txbxContent>
                                <w:p w:rsidR="00BA3FDB" w:rsidRPr="006D3959" w:rsidRDefault="00BA3FDB" w:rsidP="006D3959">
                                  <w:pPr>
                                    <w:pStyle w:val="NormalWeb"/>
                                    <w:spacing w:before="0" w:beforeAutospacing="0" w:after="0" w:afterAutospacing="0"/>
                                    <w:jc w:val="center"/>
                                    <w:rPr>
                                      <w:rFonts w:asciiTheme="majorHAnsi" w:hAnsiTheme="majorHAnsi" w:cstheme="majorHAnsi"/>
                                    </w:rPr>
                                  </w:pPr>
                                  <w:r w:rsidRPr="006D3959">
                                    <w:rPr>
                                      <w:rFonts w:asciiTheme="majorHAnsi" w:eastAsia="Roboto" w:hAnsiTheme="majorHAnsi" w:cstheme="majorHAnsi"/>
                                      <w:color w:val="212121"/>
                                      <w:sz w:val="14"/>
                                      <w:szCs w:val="14"/>
                                      <w:lang w:val="en-US"/>
                                    </w:rPr>
                                    <w:t>Gateway</w:t>
                                  </w:r>
                                </w:p>
                              </w:txbxContent>
                            </wps:txbx>
                            <wps:bodyPr lIns="0" tIns="484625" rIns="0" bIns="45700" anchor="ctr" anchorCtr="0">
                              <a:noAutofit/>
                            </wps:bodyPr>
                          </wps:wsp>
                          <pic:pic xmlns:pic="http://schemas.openxmlformats.org/drawingml/2006/picture">
                            <pic:nvPicPr>
                              <pic:cNvPr id="39" name="Shape 2871"/>
                              <pic:cNvPicPr preferRelativeResize="0"/>
                            </pic:nvPicPr>
                            <pic:blipFill rotWithShape="1">
                              <a:blip r:embed="rId11">
                                <a:alphaModFix/>
                              </a:blip>
                              <a:srcRect/>
                              <a:stretch/>
                            </pic:blipFill>
                            <pic:spPr>
                              <a:xfrm>
                                <a:off x="2988738" y="1763519"/>
                                <a:ext cx="429767" cy="429768"/>
                              </a:xfrm>
                              <a:prstGeom prst="rect">
                                <a:avLst/>
                              </a:prstGeom>
                              <a:noFill/>
                              <a:ln>
                                <a:noFill/>
                              </a:ln>
                            </pic:spPr>
                          </pic:pic>
                        </wpg:grpSp>
                        <wpg:grpSp>
                          <wpg:cNvPr id="40" name="Shape 2872"/>
                          <wpg:cNvGrpSpPr/>
                          <wpg:grpSpPr>
                            <a:xfrm>
                              <a:off x="436618" y="1915049"/>
                              <a:ext cx="502920" cy="784259"/>
                              <a:chOff x="436618" y="1915049"/>
                              <a:chExt cx="502920" cy="784259"/>
                            </a:xfrm>
                          </wpg:grpSpPr>
                          <wps:wsp>
                            <wps:cNvPr id="41" name="Shape 2873"/>
                            <wps:cNvSpPr/>
                            <wps:spPr>
                              <a:xfrm>
                                <a:off x="436618" y="1915049"/>
                                <a:ext cx="502920" cy="784259"/>
                              </a:xfrm>
                              <a:prstGeom prst="roundRect">
                                <a:avLst>
                                  <a:gd name="adj" fmla="val 1674"/>
                                </a:avLst>
                              </a:prstGeom>
                              <a:solidFill>
                                <a:schemeClr val="lt1"/>
                              </a:solidFill>
                              <a:ln>
                                <a:noFill/>
                              </a:ln>
                              <a:effectLst>
                                <a:outerShdw blurRad="19050" dist="6350" dir="5400000" algn="ctr" rotWithShape="0">
                                  <a:schemeClr val="dk1">
                                    <a:alpha val="44705"/>
                                  </a:schemeClr>
                                </a:outerShdw>
                              </a:effectLst>
                            </wps:spPr>
                            <wps:txbx>
                              <w:txbxContent>
                                <w:p w:rsidR="00BA3FDB" w:rsidRPr="006D3959" w:rsidRDefault="00BA3FDB" w:rsidP="006D3959">
                                  <w:pPr>
                                    <w:pStyle w:val="NormalWeb"/>
                                    <w:spacing w:before="0" w:beforeAutospacing="0" w:after="0" w:afterAutospacing="0"/>
                                    <w:jc w:val="center"/>
                                    <w:rPr>
                                      <w:rFonts w:asciiTheme="majorHAnsi" w:hAnsiTheme="majorHAnsi" w:cstheme="majorHAnsi"/>
                                    </w:rPr>
                                  </w:pPr>
                                  <w:r w:rsidRPr="006D3959">
                                    <w:rPr>
                                      <w:rFonts w:asciiTheme="majorHAnsi" w:eastAsia="Roboto" w:hAnsiTheme="majorHAnsi" w:cstheme="majorHAnsi"/>
                                      <w:color w:val="212121"/>
                                      <w:sz w:val="14"/>
                                      <w:szCs w:val="14"/>
                                      <w:lang w:val="en-US"/>
                                    </w:rPr>
                                    <w:t>Local</w:t>
                                  </w:r>
                                  <w:r w:rsidRPr="006D3959">
                                    <w:rPr>
                                      <w:rFonts w:asciiTheme="majorHAnsi" w:eastAsia="Roboto" w:hAnsiTheme="majorHAnsi" w:cstheme="majorHAnsi"/>
                                      <w:color w:val="212121"/>
                                      <w:sz w:val="14"/>
                                      <w:szCs w:val="14"/>
                                      <w:lang w:val="en-US"/>
                                    </w:rPr>
                                    <w:br/>
                                    <w:t>Storage</w:t>
                                  </w:r>
                                </w:p>
                              </w:txbxContent>
                            </wps:txbx>
                            <wps:bodyPr lIns="0" tIns="493775" rIns="0" bIns="45700" anchor="ctr" anchorCtr="0">
                              <a:noAutofit/>
                            </wps:bodyPr>
                          </wps:wsp>
                          <pic:pic xmlns:pic="http://schemas.openxmlformats.org/drawingml/2006/picture">
                            <pic:nvPicPr>
                              <pic:cNvPr id="42" name="Shape 2874"/>
                              <pic:cNvPicPr preferRelativeResize="0"/>
                            </pic:nvPicPr>
                            <pic:blipFill rotWithShape="1">
                              <a:blip r:embed="rId12">
                                <a:alphaModFix/>
                              </a:blip>
                              <a:srcRect/>
                              <a:stretch/>
                            </pic:blipFill>
                            <pic:spPr>
                              <a:xfrm>
                                <a:off x="473215" y="1951826"/>
                                <a:ext cx="429767" cy="429767"/>
                              </a:xfrm>
                              <a:prstGeom prst="rect">
                                <a:avLst/>
                              </a:prstGeom>
                              <a:noFill/>
                              <a:ln>
                                <a:noFill/>
                              </a:ln>
                            </pic:spPr>
                          </pic:pic>
                        </wpg:grpSp>
                        <wpg:grpSp>
                          <wpg:cNvPr id="43" name="Shape 2875"/>
                          <wpg:cNvGrpSpPr/>
                          <wpg:grpSpPr>
                            <a:xfrm>
                              <a:off x="436639" y="1053722"/>
                              <a:ext cx="502920" cy="782584"/>
                              <a:chOff x="436639" y="1053722"/>
                              <a:chExt cx="502920" cy="782584"/>
                            </a:xfrm>
                          </wpg:grpSpPr>
                          <wps:wsp>
                            <wps:cNvPr id="44" name="Shape 2876"/>
                            <wps:cNvSpPr/>
                            <wps:spPr>
                              <a:xfrm>
                                <a:off x="436639" y="1053722"/>
                                <a:ext cx="502920" cy="782584"/>
                              </a:xfrm>
                              <a:prstGeom prst="roundRect">
                                <a:avLst>
                                  <a:gd name="adj" fmla="val 1674"/>
                                </a:avLst>
                              </a:prstGeom>
                              <a:solidFill>
                                <a:schemeClr val="lt1"/>
                              </a:solidFill>
                              <a:ln>
                                <a:noFill/>
                              </a:ln>
                              <a:effectLst>
                                <a:outerShdw blurRad="19050" dist="6350" dir="5400000" algn="ctr" rotWithShape="0">
                                  <a:schemeClr val="dk1">
                                    <a:alpha val="44705"/>
                                  </a:schemeClr>
                                </a:outerShdw>
                              </a:effectLst>
                            </wps:spPr>
                            <wps:txbx>
                              <w:txbxContent>
                                <w:p w:rsidR="00BA3FDB" w:rsidRPr="006D3959" w:rsidRDefault="00BA3FDB" w:rsidP="006D3959">
                                  <w:pPr>
                                    <w:pStyle w:val="NormalWeb"/>
                                    <w:spacing w:before="0" w:beforeAutospacing="0" w:after="0" w:afterAutospacing="0"/>
                                    <w:jc w:val="center"/>
                                    <w:rPr>
                                      <w:rFonts w:asciiTheme="majorHAnsi" w:hAnsiTheme="majorHAnsi" w:cstheme="majorHAnsi"/>
                                    </w:rPr>
                                  </w:pPr>
                                  <w:r w:rsidRPr="006D3959">
                                    <w:rPr>
                                      <w:rFonts w:asciiTheme="majorHAnsi" w:eastAsia="Roboto" w:hAnsiTheme="majorHAnsi" w:cstheme="majorHAnsi"/>
                                      <w:color w:val="212121"/>
                                      <w:sz w:val="14"/>
                                      <w:szCs w:val="14"/>
                                      <w:lang w:val="en-US"/>
                                    </w:rPr>
                                    <w:t>Local</w:t>
                                  </w:r>
                                  <w:r w:rsidRPr="006D3959">
                                    <w:rPr>
                                      <w:rFonts w:asciiTheme="majorHAnsi" w:eastAsia="Roboto" w:hAnsiTheme="majorHAnsi" w:cstheme="majorHAnsi"/>
                                      <w:color w:val="212121"/>
                                      <w:sz w:val="14"/>
                                      <w:szCs w:val="14"/>
                                      <w:lang w:val="en-US"/>
                                    </w:rPr>
                                    <w:br/>
                                    <w:t>Compute</w:t>
                                  </w:r>
                                </w:p>
                              </w:txbxContent>
                            </wps:txbx>
                            <wps:bodyPr lIns="0" tIns="493775" rIns="0" bIns="45700" anchor="ctr" anchorCtr="0">
                              <a:noAutofit/>
                            </wps:bodyPr>
                          </wps:wsp>
                          <pic:pic xmlns:pic="http://schemas.openxmlformats.org/drawingml/2006/picture">
                            <pic:nvPicPr>
                              <pic:cNvPr id="45" name="Shape 2877"/>
                              <pic:cNvPicPr preferRelativeResize="0"/>
                            </pic:nvPicPr>
                            <pic:blipFill rotWithShape="1">
                              <a:blip r:embed="rId13">
                                <a:alphaModFix/>
                              </a:blip>
                              <a:srcRect/>
                              <a:stretch/>
                            </pic:blipFill>
                            <pic:spPr>
                              <a:xfrm>
                                <a:off x="473215" y="1090297"/>
                                <a:ext cx="429767" cy="429767"/>
                              </a:xfrm>
                              <a:prstGeom prst="rect">
                                <a:avLst/>
                              </a:prstGeom>
                              <a:noFill/>
                              <a:ln>
                                <a:noFill/>
                              </a:ln>
                            </pic:spPr>
                          </pic:pic>
                        </wpg:grpSp>
                        <wps:wsp>
                          <wps:cNvPr id="46" name="Shape 2878"/>
                          <wps:cNvCnPr>
                            <a:stCxn id="44" idx="3"/>
                            <a:endCxn id="38" idx="1"/>
                          </wps:cNvCnPr>
                          <wps:spPr>
                            <a:xfrm>
                              <a:off x="939559" y="1445015"/>
                              <a:ext cx="2001274" cy="352625"/>
                            </a:xfrm>
                            <a:prstGeom prst="bentConnector3">
                              <a:avLst>
                                <a:gd name="adj1" fmla="val 50000"/>
                              </a:avLst>
                            </a:prstGeom>
                            <a:noFill/>
                            <a:ln w="9525" cap="flat" cmpd="sng">
                              <a:solidFill>
                                <a:srgbClr val="3A7DF0"/>
                              </a:solidFill>
                              <a:prstDash val="solid"/>
                              <a:round/>
                              <a:headEnd type="triangle" w="med" len="med"/>
                              <a:tailEnd type="triangle" w="med" len="med"/>
                            </a:ln>
                          </wps:spPr>
                          <wps:bodyPr/>
                        </wps:wsp>
                        <wps:wsp>
                          <wps:cNvPr id="47" name="Shape 2879"/>
                          <wps:cNvCnPr>
                            <a:stCxn id="41" idx="3"/>
                            <a:endCxn id="38" idx="1"/>
                          </wps:cNvCnPr>
                          <wps:spPr>
                            <a:xfrm flipV="1">
                              <a:off x="939514" y="1797639"/>
                              <a:ext cx="2001319" cy="509540"/>
                            </a:xfrm>
                            <a:prstGeom prst="bentConnector3">
                              <a:avLst>
                                <a:gd name="adj1" fmla="val 50000"/>
                              </a:avLst>
                            </a:prstGeom>
                            <a:noFill/>
                            <a:ln w="9525" cap="flat" cmpd="sng">
                              <a:solidFill>
                                <a:srgbClr val="3A7DF0"/>
                              </a:solidFill>
                              <a:prstDash val="solid"/>
                              <a:round/>
                              <a:headEnd type="triangle" w="med" len="med"/>
                              <a:tailEnd type="triangle" w="med" len="med"/>
                            </a:ln>
                          </wps:spPr>
                          <wps:bodyPr/>
                        </wps:wsp>
                        <wps:wsp>
                          <wps:cNvPr id="48" name="Shape 2881"/>
                          <wps:cNvSpPr txBox="1"/>
                          <wps:spPr>
                            <a:xfrm>
                              <a:off x="2024034" y="1648835"/>
                              <a:ext cx="166633" cy="78462"/>
                            </a:xfrm>
                            <a:prstGeom prst="rect">
                              <a:avLst/>
                            </a:prstGeom>
                            <a:noFill/>
                            <a:ln>
                              <a:noFill/>
                            </a:ln>
                          </wps:spPr>
                          <wps:txbx>
                            <w:txbxContent>
                              <w:p w:rsidR="00BA3FDB" w:rsidRPr="006D3959" w:rsidRDefault="00BA3FDB" w:rsidP="006D3959">
                                <w:pPr>
                                  <w:pStyle w:val="NormalWeb"/>
                                  <w:spacing w:before="0" w:beforeAutospacing="0" w:after="0" w:afterAutospacing="0" w:line="292" w:lineRule="auto"/>
                                  <w:rPr>
                                    <w:rFonts w:asciiTheme="majorHAnsi" w:hAnsiTheme="majorHAnsi" w:cstheme="majorHAnsi"/>
                                  </w:rPr>
                                </w:pPr>
                                <w:r w:rsidRPr="006D3959">
                                  <w:rPr>
                                    <w:rFonts w:asciiTheme="majorHAnsi" w:eastAsia="Roboto" w:hAnsiTheme="majorHAnsi" w:cstheme="majorHAnsi"/>
                                    <w:color w:val="757575"/>
                                    <w:sz w:val="12"/>
                                    <w:szCs w:val="12"/>
                                    <w:lang w:val="en-US"/>
                                  </w:rPr>
                                  <w:t>VPN</w:t>
                                </w:r>
                              </w:p>
                            </w:txbxContent>
                          </wps:txbx>
                          <wps:bodyPr lIns="0" tIns="0" rIns="0" bIns="0" anchor="t" anchorCtr="0">
                            <a:noAutofit/>
                          </wps:bodyPr>
                        </wps:wsp>
                        <wps:wsp>
                          <wps:cNvPr id="49" name="Shape 2888"/>
                          <wps:cNvSpPr/>
                          <wps:spPr>
                            <a:xfrm>
                              <a:off x="2412504" y="1655708"/>
                              <a:ext cx="346871" cy="289799"/>
                            </a:xfrm>
                            <a:prstGeom prst="roundRect">
                              <a:avLst>
                                <a:gd name="adj" fmla="val 1674"/>
                              </a:avLst>
                            </a:prstGeom>
                            <a:solidFill>
                              <a:schemeClr val="lt1"/>
                            </a:solidFill>
                            <a:ln>
                              <a:noFill/>
                            </a:ln>
                            <a:effectLst>
                              <a:outerShdw blurRad="19050" dist="6350" dir="5400000" algn="ctr" rotWithShape="0">
                                <a:schemeClr val="dk1">
                                  <a:alpha val="44705"/>
                                </a:schemeClr>
                              </a:outerShdw>
                            </a:effectLst>
                          </wps:spPr>
                          <wps:bodyPr lIns="429750" tIns="73150" rIns="45700" bIns="73150" anchor="ctr" anchorCtr="0">
                            <a:noAutofit/>
                          </wps:bodyPr>
                        </wps:wsp>
                        <pic:pic xmlns:pic="http://schemas.openxmlformats.org/drawingml/2006/picture">
                          <pic:nvPicPr>
                            <pic:cNvPr id="50" name="Shape 2889" descr="Compute-Engine.png"/>
                            <pic:cNvPicPr preferRelativeResize="0"/>
                          </pic:nvPicPr>
                          <pic:blipFill rotWithShape="1">
                            <a:blip r:embed="rId14">
                              <a:alphaModFix/>
                            </a:blip>
                            <a:srcRect t="5076" b="5076"/>
                            <a:stretch/>
                          </pic:blipFill>
                          <pic:spPr>
                            <a:xfrm>
                              <a:off x="2477405" y="1712839"/>
                              <a:ext cx="205318" cy="173477"/>
                            </a:xfrm>
                            <a:prstGeom prst="rect">
                              <a:avLst/>
                            </a:prstGeom>
                            <a:noFill/>
                            <a:ln>
                              <a:noFill/>
                            </a:ln>
                          </pic:spPr>
                        </pic:pic>
                        <wps:wsp>
                          <wps:cNvPr id="51" name="Shape 2943"/>
                          <wps:cNvCnPr>
                            <a:stCxn id="38" idx="3"/>
                            <a:endCxn id="54" idx="1"/>
                          </wps:cNvCnPr>
                          <wps:spPr>
                            <a:xfrm>
                              <a:off x="3305548" y="1797639"/>
                              <a:ext cx="263608" cy="584829"/>
                            </a:xfrm>
                            <a:prstGeom prst="bentConnector3">
                              <a:avLst>
                                <a:gd name="adj1" fmla="val 50000"/>
                              </a:avLst>
                            </a:prstGeom>
                            <a:noFill/>
                            <a:ln w="9525" cap="flat" cmpd="sng">
                              <a:solidFill>
                                <a:srgbClr val="3A7DF0"/>
                              </a:solidFill>
                              <a:prstDash val="solid"/>
                              <a:round/>
                              <a:headEnd type="none" w="med" len="med"/>
                              <a:tailEnd type="triangle" w="med" len="med"/>
                            </a:ln>
                          </wps:spPr>
                          <wps:bodyPr/>
                        </wps:wsp>
                        <wpg:grpSp>
                          <wpg:cNvPr id="53" name="Shape 2720"/>
                          <wpg:cNvGrpSpPr/>
                          <wpg:grpSpPr>
                            <a:xfrm>
                              <a:off x="3569156" y="2197621"/>
                              <a:ext cx="338401" cy="369693"/>
                              <a:chOff x="3569156" y="2197621"/>
                              <a:chExt cx="502920" cy="502920"/>
                            </a:xfrm>
                          </wpg:grpSpPr>
                          <wps:wsp>
                            <wps:cNvPr id="54" name="Shape 2721"/>
                            <wps:cNvSpPr/>
                            <wps:spPr>
                              <a:xfrm>
                                <a:off x="3569156" y="2197621"/>
                                <a:ext cx="502920" cy="502920"/>
                              </a:xfrm>
                              <a:prstGeom prst="roundRect">
                                <a:avLst>
                                  <a:gd name="adj" fmla="val 1674"/>
                                </a:avLst>
                              </a:prstGeom>
                              <a:solidFill>
                                <a:schemeClr val="lt1"/>
                              </a:solidFill>
                              <a:ln>
                                <a:noFill/>
                              </a:ln>
                              <a:effectLst>
                                <a:outerShdw blurRad="19050" dist="6350" dir="5400000" algn="ctr" rotWithShape="0">
                                  <a:schemeClr val="dk1">
                                    <a:alpha val="44705"/>
                                  </a:schemeClr>
                                </a:outerShdw>
                              </a:effectLst>
                            </wps:spPr>
                            <wps:bodyPr lIns="0" tIns="0" rIns="0" bIns="0" anchor="ctr" anchorCtr="0">
                              <a:noAutofit/>
                            </wps:bodyPr>
                          </wps:wsp>
                          <pic:pic xmlns:pic="http://schemas.openxmlformats.org/drawingml/2006/picture">
                            <pic:nvPicPr>
                              <pic:cNvPr id="55" name="Shape 2722"/>
                              <pic:cNvPicPr preferRelativeResize="0"/>
                            </pic:nvPicPr>
                            <pic:blipFill rotWithShape="1">
                              <a:blip r:embed="rId15">
                                <a:alphaModFix/>
                              </a:blip>
                              <a:srcRect/>
                              <a:stretch/>
                            </pic:blipFill>
                            <pic:spPr>
                              <a:xfrm>
                                <a:off x="3605731" y="2234196"/>
                                <a:ext cx="429767" cy="429767"/>
                              </a:xfrm>
                              <a:prstGeom prst="rect">
                                <a:avLst/>
                              </a:prstGeom>
                              <a:noFill/>
                              <a:ln>
                                <a:noFill/>
                              </a:ln>
                            </pic:spPr>
                          </pic:pic>
                        </wpg:grpSp>
                        <wpg:grpSp>
                          <wpg:cNvPr id="56" name="Shape 2720"/>
                          <wpg:cNvGrpSpPr/>
                          <wpg:grpSpPr>
                            <a:xfrm>
                              <a:off x="3569158" y="1019150"/>
                              <a:ext cx="338401" cy="369693"/>
                              <a:chOff x="3569158" y="1019150"/>
                              <a:chExt cx="502920" cy="502920"/>
                            </a:xfrm>
                          </wpg:grpSpPr>
                          <wps:wsp>
                            <wps:cNvPr id="57" name="Shape 2721"/>
                            <wps:cNvSpPr/>
                            <wps:spPr>
                              <a:xfrm>
                                <a:off x="3569158" y="1019150"/>
                                <a:ext cx="502920" cy="502920"/>
                              </a:xfrm>
                              <a:prstGeom prst="roundRect">
                                <a:avLst>
                                  <a:gd name="adj" fmla="val 1674"/>
                                </a:avLst>
                              </a:prstGeom>
                              <a:solidFill>
                                <a:schemeClr val="lt1"/>
                              </a:solidFill>
                              <a:ln>
                                <a:noFill/>
                              </a:ln>
                              <a:effectLst>
                                <a:outerShdw blurRad="19050" dist="6350" dir="5400000" algn="ctr" rotWithShape="0">
                                  <a:schemeClr val="dk1">
                                    <a:alpha val="44705"/>
                                  </a:schemeClr>
                                </a:outerShdw>
                              </a:effectLst>
                            </wps:spPr>
                            <wps:bodyPr lIns="0" tIns="0" rIns="0" bIns="0" anchor="ctr" anchorCtr="0">
                              <a:noAutofit/>
                            </wps:bodyPr>
                          </wps:wsp>
                          <pic:pic xmlns:pic="http://schemas.openxmlformats.org/drawingml/2006/picture">
                            <pic:nvPicPr>
                              <pic:cNvPr id="59" name="Shape 2722"/>
                              <pic:cNvPicPr preferRelativeResize="0"/>
                            </pic:nvPicPr>
                            <pic:blipFill rotWithShape="1">
                              <a:blip r:embed="rId15">
                                <a:alphaModFix/>
                              </a:blip>
                              <a:srcRect/>
                              <a:stretch/>
                            </pic:blipFill>
                            <pic:spPr>
                              <a:xfrm>
                                <a:off x="3605733" y="1055725"/>
                                <a:ext cx="429767" cy="429767"/>
                              </a:xfrm>
                              <a:prstGeom prst="rect">
                                <a:avLst/>
                              </a:prstGeom>
                              <a:noFill/>
                              <a:ln>
                                <a:noFill/>
                              </a:ln>
                            </pic:spPr>
                          </pic:pic>
                        </wpg:grpSp>
                        <wps:wsp>
                          <wps:cNvPr id="60" name="Shape 2942"/>
                          <wps:cNvCnPr>
                            <a:stCxn id="38" idx="3"/>
                            <a:endCxn id="57" idx="1"/>
                          </wps:cNvCnPr>
                          <wps:spPr>
                            <a:xfrm flipV="1">
                              <a:off x="3305548" y="1203997"/>
                              <a:ext cx="263610" cy="593642"/>
                            </a:xfrm>
                            <a:prstGeom prst="bentConnector3">
                              <a:avLst>
                                <a:gd name="adj1" fmla="val 50000"/>
                              </a:avLst>
                            </a:prstGeom>
                            <a:noFill/>
                            <a:ln w="9525" cap="flat" cmpd="sng">
                              <a:solidFill>
                                <a:srgbClr val="3A7DF0"/>
                              </a:solidFill>
                              <a:prstDash val="solid"/>
                              <a:round/>
                              <a:headEnd type="none" w="med" len="med"/>
                              <a:tailEnd type="triangle" w="med" len="med"/>
                            </a:ln>
                          </wps:spPr>
                          <wps:bodyPr/>
                        </wps:wsp>
                        <pic:pic xmlns:pic="http://schemas.openxmlformats.org/drawingml/2006/picture">
                          <pic:nvPicPr>
                            <pic:cNvPr id="61" name="Shape 2903"/>
                            <pic:cNvPicPr preferRelativeResize="0"/>
                          </pic:nvPicPr>
                          <pic:blipFill rotWithShape="1">
                            <a:blip r:embed="rId16">
                              <a:alphaModFix/>
                            </a:blip>
                            <a:srcRect/>
                            <a:stretch/>
                          </pic:blipFill>
                          <pic:spPr>
                            <a:xfrm>
                              <a:off x="2412504" y="791900"/>
                              <a:ext cx="893044" cy="133437"/>
                            </a:xfrm>
                            <a:prstGeom prst="rect">
                              <a:avLst/>
                            </a:prstGeom>
                            <a:noFill/>
                            <a:ln>
                              <a:noFill/>
                            </a:ln>
                          </pic:spPr>
                        </pic:pic>
                      </wpg:grpSp>
                      <wps:wsp>
                        <wps:cNvPr id="62" name="Shape 1389"/>
                        <wps:cNvSpPr/>
                        <wps:spPr>
                          <a:xfrm>
                            <a:off x="0" y="0"/>
                            <a:ext cx="4214700" cy="3000054"/>
                          </a:xfrm>
                          <a:prstGeom prst="rect">
                            <a:avLst/>
                          </a:prstGeom>
                          <a:noFill/>
                          <a:ln w="9525" cap="flat" cmpd="sng">
                            <a:solidFill>
                              <a:srgbClr val="D9D9D9"/>
                            </a:solidFill>
                            <a:prstDash val="solid"/>
                            <a:round/>
                            <a:headEnd type="none" w="med" len="med"/>
                            <a:tailEnd type="none" w="med" len="med"/>
                          </a:ln>
                        </wps:spPr>
                        <wps:bodyPr lIns="91425" tIns="91425" rIns="91425" bIns="91425" anchor="ctr" anchorCtr="0">
                          <a:noAutofit/>
                        </wps:bodyPr>
                      </wps:wsp>
                    </wpg:wgp>
                  </a:graphicData>
                </a:graphic>
              </wp:anchor>
            </w:drawing>
          </mc:Choice>
          <mc:Fallback>
            <w:pict>
              <v:group w14:anchorId="1BB7C350" id="Group 23" o:spid="_x0000_s1026" style="position:absolute;margin-left:60.75pt;margin-top:13.4pt;width:331.85pt;height:236.2pt;z-index:-251651073" coordsize="42147,300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">
                <v:roundrect id="Shape 2895" o:spid="_x0000_s1027" style="position:absolute;left:2986;top:2434;width:37276;height:2742;visibility:visible;mso-wrap-style:square;v-text-anchor:top" arcsize="109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ZohcMA&#10;AADbAAAADwAAAGRycy9kb3ducmV2LnhtbESP3YrCMBSE7xd8h3AEbxZN1UW0GkUUQVkQ/AG9PDTH&#10;tticlCZq+/ZGWNjLYWa+YWaL2hTiSZXLLSvo9yIQxInVOacKzqdNdwzCeWSNhWVS0JCDxbz1NcNY&#10;2xcf6Hn0qQgQdjEqyLwvYyldkpFB17MlcfButjLog6xSqSt8Bbgp5CCKRtJgzmEhw5JWGSX348Mo&#10;2K/Xv9+OdpfVrbminDT6p1lqpTrtejkF4an2/+G/9lYrGPbh8yX8AD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ZohcMAAADbAAAADwAAAAAAAAAAAAAAAACYAgAAZHJzL2Rv&#10;d25yZXYueG1sUEsFBgAAAAAEAAQA9QAAAIgDAAAAAA==&#10;" fillcolor="#519bf7" stroked="f">
                  <v:shadow on="t" type="perspective" color="black" opacity="10282f" offset="0,3pt" matrix="64881f,,,64881f"/>
                  <v:textbox inset="36pt,5.04pt,0,0">
                    <w:txbxContent>
                      <w:p w:rsidR="00BA3FDB" w:rsidRPr="006D3959" w:rsidRDefault="00BA3FDB" w:rsidP="006D3959">
                        <w:pPr>
                          <w:pStyle w:val="NormalWeb"/>
                          <w:spacing w:beforeAutospacing="0" w:after="0" w:afterAutospacing="0"/>
                          <w:rPr>
                            <w:rFonts w:asciiTheme="majorHAnsi" w:hAnsiTheme="majorHAnsi" w:cstheme="majorHAnsi"/>
                          </w:rPr>
                        </w:pPr>
                        <w:r w:rsidRPr="006D3959">
                          <w:rPr>
                            <w:rFonts w:asciiTheme="majorHAnsi" w:eastAsia="Roboto" w:hAnsiTheme="majorHAnsi" w:cstheme="majorHAnsi"/>
                            <w:b/>
                            <w:bCs/>
                            <w:color w:val="FFFFFF"/>
                            <w:sz w:val="16"/>
                            <w:szCs w:val="16"/>
                            <w:lang w:val="en-US"/>
                          </w:rPr>
                          <w:t>Arquitectura basica de trabajo</w:t>
                        </w:r>
                      </w:p>
                    </w:txbxContent>
                  </v:textbox>
                </v:roundrect>
                <v:group id="Group 32" o:spid="_x0000_s1028" style="position:absolute;left:2986;top:6811;width:37276;height:20775" coordorigin="2986,6811" coordsize="37275,207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roundrect id="Shape 2857" o:spid="_x0000_s1029" style="position:absolute;left:23313;top:6811;width:16949;height:20775;visibility:visible;mso-wrap-style:square;v-text-anchor:middle" arcsize="261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50A8QA&#10;AADbAAAADwAAAGRycy9kb3ducmV2LnhtbESP3WoCMRSE7wt9h3AK3ogmrtDKapRSsKgXRa0PcNic&#10;/cHNybpJ1/XtjSD0cpiZb5jFqre16Kj1lWMNk7ECQZw5U3Gh4fS7Hs1A+IBssHZMGm7kYbV8fVlg&#10;atyVD9QdQyEihH2KGsoQmlRKn5Vk0Y9dQxy93LUWQ5RtIU2L1wi3tUyUepcWK44LJTb0VVJ2Pv5Z&#10;DTN1Sbp86NQuv+zdVibDj+r7R+vBW/85BxGoD//hZ3tjNEyn8PgSf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dAPEAAAA2wAAAA8AAAAAAAAAAAAAAAAAmAIAAGRycy9k&#10;b3ducmV2LnhtbFBLBQYAAAAABAAEAPUAAACJAwAAAAA=&#10;" fillcolor="#f6f6f6" stroked="f">
                    <v:textbox inset="2.53958mm,2.53958mm,2.53958mm,2.53958mm"/>
                  </v:roundrect>
                  <v:group id="Shape 2859" o:spid="_x0000_s1030" style="position:absolute;left:2986;top:6811;width:13838;height:20775" coordorigin="2986,6811" coordsize="32618,1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roundrect id="Shape 2860" o:spid="_x0000_s1031" style="position:absolute;left:2986;top:6811;width:32619;height:13550;visibility:visible;mso-wrap-style:square;v-text-anchor:middle" arcsize="54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eoH8UA&#10;AADbAAAADwAAAGRycy9kb3ducmV2LnhtbESPQWvCQBSE7wX/w/IEb3VTbW1JXcUKoaHgIdGDx0f2&#10;mQ1m34bs1qT/vlsoeBxm5htmvR1tK27U+8axgqd5AoK4crrhWsHpmD2+gfABWWPrmBT8kIftZvKw&#10;xlS7gQu6laEWEcI+RQUmhC6V0leGLPq564ijd3G9xRBlX0vd4xDhtpWLJFlJiw3HBYMd7Q1V1/Lb&#10;KjjIy/m5yT6/PkJxzU771/GcH4xSs+m4ewcRaAz38H871wqWL/D3Jf4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h6gfxQAAANsAAAAPAAAAAAAAAAAAAAAAAJgCAABkcnMv&#10;ZG93bnJldi54bWxQSwUGAAAAAAQABAD1AAAAigMAAAAA&#10;" fillcolor="#efebe9" stroked="f">
                      <v:textbox inset="2.53958mm,2.53958mm,2.53958mm,2.53958mm"/>
                    </v:roundrect>
                    <v:shapetype id="_x0000_t202" coordsize="21600,21600" o:spt="202" path="m,l,21600r21600,l21600,xe">
                      <v:stroke joinstyle="miter"/>
                      <v:path gradientshapeok="t" o:connecttype="rect"/>
                    </v:shapetype>
                    <v:shape id="Shape 2861" o:spid="_x0000_s1032" type="#_x0000_t202" style="position:absolute;left:2986;top:7183;width:30074;height:11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qbfcUA&#10;AADbAAAADwAAAGRycy9kb3ducmV2LnhtbESPQWvCQBSE70L/w/IKvYhurDaWNBtJBUtPQtWLt2f2&#10;NQnNvk2za4z/vlsQPA4z8w2TrgbTiJ46V1tWMJtGIIgLq2suFRz2m8krCOeRNTaWScGVHKyyh1GK&#10;ibYX/qJ+50sRIOwSVFB53yZSuqIig25qW+LgfdvOoA+yK6Xu8BLgppHPURRLgzWHhQpbWldU/OzO&#10;RsH7sT+9LG2cz9Z8+l3s8+3HGLdKPT0O+RsIT4O/h2/tT61gHsP/l/AD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6pt9xQAAANsAAAAPAAAAAAAAAAAAAAAAAJgCAABkcnMv&#10;ZG93bnJldi54bWxQSwUGAAAAAAQABAD1AAAAigMAAAAA&#10;" filled="f" stroked="f">
                      <v:textbox inset="2.53958mm,1.2694mm,0,0">
                        <w:txbxContent>
                          <w:p w:rsidR="00BA3FDB" w:rsidRPr="006D3959" w:rsidRDefault="00BA3FDB" w:rsidP="006D3959">
                            <w:pPr>
                              <w:pStyle w:val="NormalWeb"/>
                              <w:spacing w:before="0" w:beforeAutospacing="0" w:after="0" w:afterAutospacing="0" w:line="200" w:lineRule="exact"/>
                              <w:rPr>
                                <w:rFonts w:asciiTheme="majorHAnsi" w:hAnsiTheme="majorHAnsi" w:cstheme="majorHAnsi"/>
                              </w:rPr>
                            </w:pPr>
                            <w:r w:rsidRPr="006D3959">
                              <w:rPr>
                                <w:rFonts w:asciiTheme="majorHAnsi" w:eastAsia="Roboto" w:hAnsiTheme="majorHAnsi" w:cstheme="majorHAnsi"/>
                                <w:color w:val="9E9E9E"/>
                                <w:sz w:val="15"/>
                                <w:szCs w:val="15"/>
                                <w:lang w:val="en-US"/>
                              </w:rPr>
                              <w:t>On-Premises “Dev Farm”</w:t>
                            </w:r>
                          </w:p>
                        </w:txbxContent>
                      </v:textbox>
                    </v:shape>
                  </v:group>
                  <v:group id="Shape 2869" o:spid="_x0000_s1033" style="position:absolute;left:29408;top:16497;width:3647;height:2958" coordorigin="29408,16497" coordsize="5029,62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roundrect id="Shape 2870" o:spid="_x0000_s1034" style="position:absolute;left:29408;top:16497;width:5029;height:6218;visibility:visible;mso-wrap-style:square;v-text-anchor:middle" arcsize="109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VmTMAA&#10;AADbAAAADwAAAGRycy9kb3ducmV2LnhtbERPTYvCMBC9L/gfwgje1tRVZKlG0QVRFHZpFc9DM7al&#10;zaQ00dZ/bw7CHh/ve7nuTS0e1LrSsoLJOAJBnFldcq7gct59foNwHlljbZkUPMnBejX4WGKsbccJ&#10;PVKfixDCLkYFhfdNLKXLCjLoxrYhDtzNtgZ9gG0udYtdCDe1/IqiuTRYcmgosKGfgrIqvRsFzem4&#10;PydVmlT5bzW7dvPkDydbpUbDfrMA4an3/+K3+6AVTMPY8CX8A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nVmTMAAAADbAAAADwAAAAAAAAAAAAAAAACYAgAAZHJzL2Rvd25y&#10;ZXYueG1sUEsFBgAAAAAEAAQA9QAAAIUDAAAAAA==&#10;" fillcolor="white [3201]" stroked="f">
                      <v:shadow on="t" color="black [3200]" opacity="29297f" offset="0,.5pt"/>
                      <v:textbox inset="0,13.4618mm,0,1.2694mm">
                        <w:txbxContent>
                          <w:p w:rsidR="00BA3FDB" w:rsidRPr="006D3959" w:rsidRDefault="00BA3FDB" w:rsidP="006D3959">
                            <w:pPr>
                              <w:pStyle w:val="NormalWeb"/>
                              <w:spacing w:before="0" w:beforeAutospacing="0" w:after="0" w:afterAutospacing="0"/>
                              <w:jc w:val="center"/>
                              <w:rPr>
                                <w:rFonts w:asciiTheme="majorHAnsi" w:hAnsiTheme="majorHAnsi" w:cstheme="majorHAnsi"/>
                              </w:rPr>
                            </w:pPr>
                            <w:r w:rsidRPr="006D3959">
                              <w:rPr>
                                <w:rFonts w:asciiTheme="majorHAnsi" w:eastAsia="Roboto" w:hAnsiTheme="majorHAnsi" w:cstheme="majorHAnsi"/>
                                <w:color w:val="212121"/>
                                <w:sz w:val="14"/>
                                <w:szCs w:val="14"/>
                                <w:lang w:val="en-US"/>
                              </w:rPr>
                              <w:t>Gateway</w:t>
                            </w:r>
                          </w:p>
                        </w:txbxContent>
                      </v:textbox>
                    </v:roundrect>
                    <v:shape id="Shape 2871" o:spid="_x0000_s1035" type="#_x0000_t75" style="position:absolute;left:29887;top:17635;width:4298;height:4297;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SHLEAAAA2wAAAA8AAABkcnMvZG93bnJldi54bWxEj0FrwkAUhO+C/2F5hV6kbqxF25hNCCWB&#10;klttxesj+0xCs29DdtX037uFgsdhZr5hkmwyvbjQ6DrLClbLCARxbXXHjYLvr/LpFYTzyBp7y6Tg&#10;lxxk6XyWYKztlT/psveNCBB2MSpovR9iKV3dkkG3tANx8E52NOiDHBupR7wGuOnlcxRtpMGOw0KL&#10;A723VP/sz0ZBXpnFebvVh7Lo8ViUdmPlS6XU48OU70B4mvw9/N/+0ArWb/D3JfwAmd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vSHLEAAAA2wAAAA8AAAAAAAAAAAAAAAAA&#10;nwIAAGRycy9kb3ducmV2LnhtbFBLBQYAAAAABAAEAPcAAACQAwAAAAA=&#10;">
                      <v:imagedata r:id="rId17" o:title=""/>
                    </v:shape>
                  </v:group>
                  <v:group id="Shape 2872" o:spid="_x0000_s1036" style="position:absolute;left:4366;top:19150;width:5029;height:7843" coordorigin="4366,19150" coordsize="5029,78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oundrect id="Shape 2873" o:spid="_x0000_s1037" style="position:absolute;left:4366;top:19150;width:5029;height:7843;visibility:visible;mso-wrap-style:square;v-text-anchor:middle" arcsize="109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mp/8QA&#10;AADbAAAADwAAAGRycy9kb3ducmV2LnhtbESPT0vEMBTE7wt+h/AEbzatyCrdzRYRFAUvdkXc2yN5&#10;/YPJS2my3dpPbwRhj8PM/IbZVrOzYqIx9J4VFFkOglh703Or4GP/dH0PIkRkg9YzKfihANXuYrXF&#10;0vgTv9NUx1YkCIcSFXQxDqWUQXfkMGR+IE5e40eHMcmxlWbEU4I7K2/yfC0d9pwWOhzosSP9XR+d&#10;grulqRd9eNPWLvi6/pqebXP8VOrqcn7YgIg0x3P4v/1iFNwW8Pcl/Q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Jqf/EAAAA2wAAAA8AAAAAAAAAAAAAAAAAmAIAAGRycy9k&#10;b3ducmV2LnhtbFBLBQYAAAAABAAEAPUAAACJAwAAAAA=&#10;" fillcolor="white [3201]" stroked="f">
                      <v:shadow on="t" color="black [3200]" opacity="29297f" offset="0,.5pt"/>
                      <v:textbox inset="0,13.716mm,0,1.2694mm">
                        <w:txbxContent>
                          <w:p w:rsidR="00BA3FDB" w:rsidRPr="006D3959" w:rsidRDefault="00BA3FDB" w:rsidP="006D3959">
                            <w:pPr>
                              <w:pStyle w:val="NormalWeb"/>
                              <w:spacing w:before="0" w:beforeAutospacing="0" w:after="0" w:afterAutospacing="0"/>
                              <w:jc w:val="center"/>
                              <w:rPr>
                                <w:rFonts w:asciiTheme="majorHAnsi" w:hAnsiTheme="majorHAnsi" w:cstheme="majorHAnsi"/>
                              </w:rPr>
                            </w:pPr>
                            <w:r w:rsidRPr="006D3959">
                              <w:rPr>
                                <w:rFonts w:asciiTheme="majorHAnsi" w:eastAsia="Roboto" w:hAnsiTheme="majorHAnsi" w:cstheme="majorHAnsi"/>
                                <w:color w:val="212121"/>
                                <w:sz w:val="14"/>
                                <w:szCs w:val="14"/>
                                <w:lang w:val="en-US"/>
                              </w:rPr>
                              <w:t>Local</w:t>
                            </w:r>
                            <w:r w:rsidRPr="006D3959">
                              <w:rPr>
                                <w:rFonts w:asciiTheme="majorHAnsi" w:eastAsia="Roboto" w:hAnsiTheme="majorHAnsi" w:cstheme="majorHAnsi"/>
                                <w:color w:val="212121"/>
                                <w:sz w:val="14"/>
                                <w:szCs w:val="14"/>
                                <w:lang w:val="en-US"/>
                              </w:rPr>
                              <w:br/>
                              <w:t>Storage</w:t>
                            </w:r>
                          </w:p>
                        </w:txbxContent>
                      </v:textbox>
                    </v:roundrect>
                    <v:shape id="Shape 2874" o:spid="_x0000_s1038" type="#_x0000_t75" style="position:absolute;left:4732;top:19518;width:4297;height:4297;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ipqHEAAAA2wAAAA8AAABkcnMvZG93bnJldi54bWxEj82KAjEQhO+C7xBa8CKaUURk1iiiKMIK&#10;orse9tZMen52J51xEnX27Y0geCyq6itqtmhMKW5Uu8KyguEgAkGcWF1wpuD7a9OfgnAeWWNpmRT8&#10;k4PFvN2aYaztnY90O/lMBAi7GBXk3lexlC7JyaAb2Io4eKmtDfog60zqGu8Bbko5iqKJNFhwWMix&#10;olVOyd/pahRsD+m4vOhNb/1ztr+fqZZ2f02V6naa5QcIT41/h1/tnVYwHsHzS/gBcv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IipqHEAAAA2wAAAA8AAAAAAAAAAAAAAAAA&#10;nwIAAGRycy9kb3ducmV2LnhtbFBLBQYAAAAABAAEAPcAAACQAwAAAAA=&#10;">
                      <v:imagedata r:id="rId18" o:title=""/>
                    </v:shape>
                  </v:group>
                  <v:group id="Shape 2875" o:spid="_x0000_s1039" style="position:absolute;left:4366;top:10537;width:5029;height:7826" coordorigin="4366,10537" coordsize="5029,78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roundrect id="Shape 2876" o:spid="_x0000_s1040" style="position:absolute;left:4366;top:10537;width:5029;height:7826;visibility:visible;mso-wrap-style:square;v-text-anchor:middle" arcsize="109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4KZ8UA&#10;AADbAAAADwAAAGRycy9kb3ducmV2LnhtbESPT0sDMRTE7wW/Q3iCt27WUlrZNi0iVBS8uBWxt0fy&#10;9g8mL8sm3a776Y0g9DjMzG+Y7X50VgzUh9azgvssB0GsvWm5VvBxPMwfQISIbNB6JgU/FGC/u5lt&#10;sTD+wu80lLEWCcKhQAVNjF0hZdANOQyZ74iTV/neYUyyr6Xp8ZLgzspFnq+kw5bTQoMdPTWkv8uz&#10;U7CeqnLSpzdt7YSvq6/h2VbnT6XubsfHDYhIY7yG/9svRsFyCX9f0g+Qu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vgpnxQAAANsAAAAPAAAAAAAAAAAAAAAAAJgCAABkcnMv&#10;ZG93bnJldi54bWxQSwUGAAAAAAQABAD1AAAAigMAAAAA&#10;" fillcolor="white [3201]" stroked="f">
                      <v:shadow on="t" color="black [3200]" opacity="29297f" offset="0,.5pt"/>
                      <v:textbox inset="0,13.716mm,0,1.2694mm">
                        <w:txbxContent>
                          <w:p w:rsidR="00BA3FDB" w:rsidRPr="006D3959" w:rsidRDefault="00BA3FDB" w:rsidP="006D3959">
                            <w:pPr>
                              <w:pStyle w:val="NormalWeb"/>
                              <w:spacing w:before="0" w:beforeAutospacing="0" w:after="0" w:afterAutospacing="0"/>
                              <w:jc w:val="center"/>
                              <w:rPr>
                                <w:rFonts w:asciiTheme="majorHAnsi" w:hAnsiTheme="majorHAnsi" w:cstheme="majorHAnsi"/>
                              </w:rPr>
                            </w:pPr>
                            <w:r w:rsidRPr="006D3959">
                              <w:rPr>
                                <w:rFonts w:asciiTheme="majorHAnsi" w:eastAsia="Roboto" w:hAnsiTheme="majorHAnsi" w:cstheme="majorHAnsi"/>
                                <w:color w:val="212121"/>
                                <w:sz w:val="14"/>
                                <w:szCs w:val="14"/>
                                <w:lang w:val="en-US"/>
                              </w:rPr>
                              <w:t>Local</w:t>
                            </w:r>
                            <w:r w:rsidRPr="006D3959">
                              <w:rPr>
                                <w:rFonts w:asciiTheme="majorHAnsi" w:eastAsia="Roboto" w:hAnsiTheme="majorHAnsi" w:cstheme="majorHAnsi"/>
                                <w:color w:val="212121"/>
                                <w:sz w:val="14"/>
                                <w:szCs w:val="14"/>
                                <w:lang w:val="en-US"/>
                              </w:rPr>
                              <w:br/>
                              <w:t>Compute</w:t>
                            </w:r>
                          </w:p>
                        </w:txbxContent>
                      </v:textbox>
                    </v:roundrect>
                    <v:shape id="Shape 2877" o:spid="_x0000_s1041" type="#_x0000_t75" style="position:absolute;left:4732;top:10902;width:4297;height:4298;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thj+PEAAAA2wAAAA8AAABkcnMvZG93bnJldi54bWxEj0FrwkAUhO+C/2F5BS+im4paia5SBEUL&#10;itVeentmX5Ng9m3Irib++64geBxm5htmtmhMIW5Uudyygvd+BII4sTrnVMHPadWbgHAeWWNhmRTc&#10;ycFi3m7NMNa25m+6HX0qAoRdjAoy78tYSpdkZND1bUkcvD9bGfRBVqnUFdYBbgo5iKKxNJhzWMiw&#10;pGVGyeV4NQpGhy9Xl7w7r7cfq9Mu7e7t75WU6rw1n1MQnhr/Cj/bG61gOILHl/AD5Pw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thj+PEAAAA2wAAAA8AAAAAAAAAAAAAAAAA&#10;nwIAAGRycy9kb3ducmV2LnhtbFBLBQYAAAAABAAEAPcAAACQAwAAAAA=&#10;">
                      <v:imagedata r:id="rId19" o:title=""/>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hape 2878" o:spid="_x0000_s1042" type="#_x0000_t34" style="position:absolute;left:9395;top:14450;width:20013;height:352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OAZcUAAADbAAAADwAAAGRycy9kb3ducmV2LnhtbESPQWvCQBSE7wX/w/KE3upGWySmriKW&#10;lt7ERA/eHtnXTdrs25BdY+yv7xYEj8PMfMMs14NtRE+drx0rmE4SEMSl0zUbBYfi/SkF4QOyxsYx&#10;KbiSh/Vq9LDETLsL76nPgxERwj5DBVUIbSalLyuy6CeuJY7el+sshig7I3WHlwi3jZwlyVxarDku&#10;VNjStqLyJz9bBefF82a6352++4+3HV4x/SVzLJR6HA+bVxCBhnAP39qfWsHLHP6/xB8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2OAZcUAAADbAAAADwAAAAAAAAAA&#10;AAAAAAChAgAAZHJzL2Rvd25yZXYueG1sUEsFBgAAAAAEAAQA+QAAAJMDAAAAAA==&#10;" strokecolor="#3a7df0">
                    <v:stroke startarrow="block" endarrow="block" joinstyle="round"/>
                  </v:shape>
                  <v:shape id="Shape 2879" o:spid="_x0000_s1043" type="#_x0000_t34" style="position:absolute;left:9395;top:17976;width:20013;height:509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nJe8QAAADbAAAADwAAAGRycy9kb3ducmV2LnhtbESPT4vCMBTE78J+h/CEvWmqLCrVKK6s&#10;oCDIdj3o7dG8/qHNS2midr+9EQSPw8z8hlmsOlOLG7WutKxgNIxAEKdWl5wrOP1tBzMQziNrrC2T&#10;gn9ysFp+9BYYa3vnX7olPhcBwi5GBYX3TSylSwsy6Ia2IQ5eZluDPsg2l7rFe4CbWo6jaCINlhwW&#10;CmxoU1BaJVejoBrJc/TznW1nx2vld8d9dpkcMqU++916DsJT59/hV3unFXxN4fkl/AC5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6cl7xAAAANsAAAAPAAAAAAAAAAAA&#10;AAAAAKECAABkcnMvZG93bnJldi54bWxQSwUGAAAAAAQABAD5AAAAkgMAAAAA&#10;" strokecolor="#3a7df0">
                    <v:stroke startarrow="block" endarrow="block" joinstyle="round"/>
                  </v:shape>
                  <v:shape id="Shape 2881" o:spid="_x0000_s1044" type="#_x0000_t202" style="position:absolute;left:20240;top:16488;width:1666;height: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BrMAA&#10;AADbAAAADwAAAGRycy9kb3ducmV2LnhtbERPTYvCMBC9L/gfwgje1tRFZK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BrMAAAADbAAAADwAAAAAAAAAAAAAAAACYAgAAZHJzL2Rvd25y&#10;ZXYueG1sUEsFBgAAAAAEAAQA9QAAAIUDAAAAAA==&#10;" filled="f" stroked="f">
                    <v:textbox inset="0,0,0,0">
                      <w:txbxContent>
                        <w:p w:rsidR="00BA3FDB" w:rsidRPr="006D3959" w:rsidRDefault="00BA3FDB" w:rsidP="006D3959">
                          <w:pPr>
                            <w:pStyle w:val="NormalWeb"/>
                            <w:spacing w:before="0" w:beforeAutospacing="0" w:after="0" w:afterAutospacing="0" w:line="292" w:lineRule="auto"/>
                            <w:rPr>
                              <w:rFonts w:asciiTheme="majorHAnsi" w:hAnsiTheme="majorHAnsi" w:cstheme="majorHAnsi"/>
                            </w:rPr>
                          </w:pPr>
                          <w:r w:rsidRPr="006D3959">
                            <w:rPr>
                              <w:rFonts w:asciiTheme="majorHAnsi" w:eastAsia="Roboto" w:hAnsiTheme="majorHAnsi" w:cstheme="majorHAnsi"/>
                              <w:color w:val="757575"/>
                              <w:sz w:val="12"/>
                              <w:szCs w:val="12"/>
                              <w:lang w:val="en-US"/>
                            </w:rPr>
                            <w:t>VPN</w:t>
                          </w:r>
                        </w:p>
                      </w:txbxContent>
                    </v:textbox>
                  </v:shape>
                  <v:roundrect id="Shape 2888" o:spid="_x0000_s1045" style="position:absolute;left:24125;top:16557;width:3468;height:2898;visibility:visible;mso-wrap-style:square;v-text-anchor:middle" arcsize="109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LOTMEA&#10;AADbAAAADwAAAGRycy9kb3ducmV2LnhtbESP0YrCMBRE3xf8h3AF39ZUEXGrUUSoiAi66gdcmmtb&#10;bG5qk2r9eyMIPg4zc4aZLVpTijvVrrCsYNCPQBCnVhecKTifkt8JCOeRNZaWScGTHCzmnZ8Zxto+&#10;+J/uR5+JAGEXo4Lc+yqW0qU5GXR9WxEH72Jrgz7IOpO6xkeAm1IOo2gsDRYcFnKsaJVTej02RsGh&#10;jcrG7Zq1TXb7pqhuuE4mW6V63XY5BeGp9d/wp73RCkZ/8P4SfoC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izkzBAAAA2wAAAA8AAAAAAAAAAAAAAAAAmAIAAGRycy9kb3du&#10;cmV2LnhtbFBLBQYAAAAABAAEAPUAAACGAwAAAAA=&#10;" fillcolor="white [3201]" stroked="f">
                    <v:shadow on="t" color="black [3200]" opacity="29297f" offset="0,.5pt"/>
                    <v:textbox inset="11.9375mm,2.03194mm,1.2694mm,2.03194mm"/>
                  </v:roundrect>
                  <v:shape id="Shape 2889" o:spid="_x0000_s1046" type="#_x0000_t75" alt="Compute-Engine.png" style="position:absolute;left:24774;top:17128;width:2053;height:1735;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ZijfAAAAA2wAAAA8AAABkcnMvZG93bnJldi54bWxET1trwjAUfhf8D+EM9qbpBhujGkspVITB&#10;pF7eD82xqTYnpclst19vHgZ7/Pju62yynbjT4FvHCl6WCQji2umWGwWnY7n4AOEDssbOMSn4IQ/Z&#10;Zj5bY6rdyBXdD6ERMYR9igpMCH0qpa8NWfRL1xNH7uIGiyHCoZF6wDGG206+Jsm7tNhybDDYU2Go&#10;vh2+rYL9OS/PhT7umK6d+a2+tvhprFLPT1O+AhFoCv/iP/dOK3iL6+OX+APk5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IBmKN8AAAADbAAAADwAAAAAAAAAAAAAAAACfAgAA&#10;ZHJzL2Rvd25yZXYueG1sUEsFBgAAAAAEAAQA9wAAAIwDAAAAAA==&#10;">
                    <v:imagedata r:id="rId20" o:title="Compute-Engine" croptop="3327f" cropbottom="3327f"/>
                  </v:shape>
                  <v:shape id="Shape 2943" o:spid="_x0000_s1047" type="#_x0000_t34" style="position:absolute;left:33055;top:17976;width:2636;height:584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11sMIAAADbAAAADwAAAGRycy9kb3ducmV2LnhtbESPT4vCMBTE74LfITzBm6bKKtI1iiys&#10;rB4E/93fNs82tHkpTaz12xthYY/DzPyGWa47W4mWGm8cK5iMExDEmdOGcwWX8/doAcIHZI2VY1Lw&#10;JA/rVb+3xFS7Bx+pPYVcRAj7FBUUIdSplD4ryKIfu5o4ejfXWAxRNrnUDT4i3FZymiRzadFwXCiw&#10;pq+CsvJ0twpKLuWurQ5mv5HXrdn+lreP80Wp4aDbfIII1IX/8F/7RyuYTeD9Jf4AuX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P11sMIAAADbAAAADwAAAAAAAAAAAAAA&#10;AAChAgAAZHJzL2Rvd25yZXYueG1sUEsFBgAAAAAEAAQA+QAAAJADAAAAAA==&#10;" strokecolor="#3a7df0">
                    <v:stroke endarrow="block" joinstyle="round"/>
                  </v:shape>
                  <v:group id="Shape 2720" o:spid="_x0000_s1048" style="position:absolute;left:35691;top:21976;width:3384;height:3697" coordorigin="35691,21976" coordsize="5029,50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roundrect id="Shape 2721" o:spid="_x0000_s1049" style="position:absolute;left:35691;top:21976;width:5029;height:5029;visibility:visible;mso-wrap-style:square;v-text-anchor:middle" arcsize="109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jJWMUA&#10;AADbAAAADwAAAGRycy9kb3ducmV2LnhtbESPQWvCQBSE70L/w/IEb3WjVGvSbESqEg+C1PbS22v2&#10;NQnNvg3ZVeO/d4WCx2FmvmHSZW8acabO1ZYVTMYRCOLC6ppLBV+f2+cFCOeRNTaWScGVHCyzp0GK&#10;ibYX/qDz0ZciQNglqKDyvk2kdEVFBt3YtsTB+7WdQR9kV0rd4SXATSOnUTSXBmsOCxW29F5R8Xc8&#10;GQV1gZvydfG9n//E8SGP1/lsHeVKjYb96g2Ep94/wv/tnVYwe4H7l/ADZH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6MlYxQAAANsAAAAPAAAAAAAAAAAAAAAAAJgCAABkcnMv&#10;ZG93bnJldi54bWxQSwUGAAAAAAQABAD1AAAAigMAAAAA&#10;" fillcolor="white [3201]" stroked="f">
                      <v:shadow on="t" color="black [3200]" opacity="29297f" offset="0,.5pt"/>
                      <v:textbox inset="0,0,0,0"/>
                    </v:roundrect>
                    <v:shape id="Shape 2722" o:spid="_x0000_s1050" type="#_x0000_t75" style="position:absolute;left:36057;top:22341;width:4297;height:4298;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DXGbDAAAA2wAAAA8AAABkcnMvZG93bnJldi54bWxEj91qAjEUhO8F3yEcoXeaWLDI1qwUQStt&#10;Ebr6AKebsz+4OVmS6G7fvikUejnMzDfMZjvaTtzJh9axhuVCgSAunWm51nA57+drECEiG+wck4Zv&#10;CrDNp5MNZsYN/En3ItYiQThkqKGJsc+kDGVDFsPC9cTJq5y3GJP0tTQehwS3nXxU6klabDktNNjT&#10;rqHyWtyshp3q3oqP6mL2g3Kv6v36dT6cvNYPs/HlGUSkMf6H/9pHo2G1gt8v6QfI/A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4NcZsMAAADbAAAADwAAAAAAAAAAAAAAAACf&#10;AgAAZHJzL2Rvd25yZXYueG1sUEsFBgAAAAAEAAQA9wAAAI8DAAAAAA==&#10;">
                      <v:imagedata r:id="rId21" o:title=""/>
                    </v:shape>
                  </v:group>
                  <v:group id="Shape 2720" o:spid="_x0000_s1051" style="position:absolute;left:35691;top:10191;width:3384;height:3697" coordorigin="35691,10191" coordsize="5029,50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roundrect id="Shape 2721" o:spid="_x0000_s1052" style="position:absolute;left:35691;top:10191;width:5029;height:5029;visibility:visible;mso-wrap-style:square;v-text-anchor:middle" arcsize="109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pXL8UA&#10;AADbAAAADwAAAGRycy9kb3ducmV2LnhtbESPQWvCQBSE74L/YXlCb82mBaNJs4poS3oQStWLt2f2&#10;NQnNvg3ZbUz/fVcoeBxm5hsmX4+mFQP1rrGs4CmKQRCXVjdcKTgd3x6XIJxH1thaJgW/5GC9mk5y&#10;zLS98icNB1+JAGGXoYLa+y6T0pU1GXSR7YiD92V7gz7IvpK6x2uAm1Y+x3EiDTYcFmrsaFtT+X34&#10;MQqaEl+rxfK8Ty5p+lGku2K+iwulHmbj5gWEp9Hfw//td61gvoDbl/AD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OlcvxQAAANsAAAAPAAAAAAAAAAAAAAAAAJgCAABkcnMv&#10;ZG93bnJldi54bWxQSwUGAAAAAAQABAD1AAAAigMAAAAA&#10;" fillcolor="white [3201]" stroked="f">
                      <v:shadow on="t" color="black [3200]" opacity="29297f" offset="0,.5pt"/>
                      <v:textbox inset="0,0,0,0"/>
                    </v:roundrect>
                    <v:shape id="Shape 2722" o:spid="_x0000_s1053" type="#_x0000_t75" style="position:absolute;left:36057;top:10557;width:4298;height:4297;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OVmPEAAAA2wAAAA8AAABkcnMvZG93bnJldi54bWxEj91qAjEUhO8LvkM4Be+6SQVLuzWKCP7Q&#10;FsHVBzhujruLm5Mlie727ZtCoZfDzHzDzBaDbcWdfGgca3jOFAji0pmGKw2n4/rpFUSIyAZbx6Th&#10;mwIs5qOHGebG9XygexErkSAcctRQx9jlUoayJoshcx1x8i7OW4xJ+koaj32C21ZOlHqRFhtOCzV2&#10;tKqpvBY3q2Gl2o/i63Iy6165rfq8no+bvdd6/Dgs30FEGuJ/+K+9Mxqmb/D7Jf0AOf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rOVmPEAAAA2wAAAA8AAAAAAAAAAAAAAAAA&#10;nwIAAGRycy9kb3ducmV2LnhtbFBLBQYAAAAABAAEAPcAAACQAwAAAAA=&#10;">
                      <v:imagedata r:id="rId21" o:title=""/>
                    </v:shape>
                  </v:group>
                  <v:shape id="Shape 2942" o:spid="_x0000_s1054" type="#_x0000_t34" style="position:absolute;left:33055;top:12039;width:2636;height:593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rF5L8AAADbAAAADwAAAGRycy9kb3ducmV2LnhtbERPy4rCMBTdC/5DuIIb0VQXItUoIhgU&#10;XPgEl5fm2labm9JE7fz9ZDEwy8N5L1atrcSHGl86VjAeJSCIM2dKzhVcL9vhDIQPyAYrx6Tghzys&#10;lt3OAlPjvnyizznkIoawT1FBEUKdSumzgiz6kauJI/dwjcUQYZNL0+A3httKTpJkKi2WHBsKrGlT&#10;UPY6v62C4+3+zORb6xnvj6eDHmjWyUSpfq9dz0EEasO/+M+9MwqmcX38En+AXP4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CrF5L8AAADbAAAADwAAAAAAAAAAAAAAAACh&#10;AgAAZHJzL2Rvd25yZXYueG1sUEsFBgAAAAAEAAQA+QAAAI0DAAAAAA==&#10;" strokecolor="#3a7df0">
                    <v:stroke endarrow="block" joinstyle="round"/>
                  </v:shape>
                  <v:shape id="Shape 2903" o:spid="_x0000_s1055" type="#_x0000_t75" style="position:absolute;left:24125;top:7919;width:8930;height:1334;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j7tqXCAAAA2wAAAA8AAABkcnMvZG93bnJldi54bWxEj0GLwjAUhO8L/ofwBG9r6h6kVtOissqi&#10;B1n14PHRPNti81KaqF1/vRGEPQ4z8w0zyzpTixu1rrKsYDSMQBDnVldcKDgeVp8xCOeRNdaWScEf&#10;OcjS3scME23v/Eu3vS9EgLBLUEHpfZNI6fKSDLqhbYiDd7atQR9kW0jd4j3ATS2/omgsDVYcFkps&#10;aFlSftlfTaDEi3j7OJmJQSvletMdv3ccKTXod/MpCE+d/w+/2z9awXgEry/hB8j0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I+7alwgAAANsAAAAPAAAAAAAAAAAAAAAAAJ8C&#10;AABkcnMvZG93bnJldi54bWxQSwUGAAAAAAQABAD3AAAAjgMAAAAA&#10;">
                    <v:imagedata r:id="rId22" o:title=""/>
                  </v:shape>
                </v:group>
                <v:rect id="Shape 1389" o:spid="_x0000_s1056" style="position:absolute;width:42147;height:30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O0fsIA&#10;AADbAAAADwAAAGRycy9kb3ducmV2LnhtbESPQWsCMRSE7wX/Q3iCt262QmVZjVIqBaGnrqLX5+Y1&#10;u7h5WZNU13/fCILHYWa+YRarwXbiQj60jhW8ZTkI4trplo2C3fbrtQARIrLGzjEpuFGA1XL0ssBS&#10;uyv/0KWKRiQIhxIVNDH2pZShbshiyFxPnLxf5y3GJL2R2uM1wW0np3k+kxZbTgsN9vTZUH2q/qyC&#10;TbEz62L/fkDM4xHN99lXJ1RqMh4+5iAiDfEZfrQ3WsFsCvcv6Qf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I7R+wgAAANsAAAAPAAAAAAAAAAAAAAAAAJgCAABkcnMvZG93&#10;bnJldi54bWxQSwUGAAAAAAQABAD1AAAAhwMAAAAA&#10;" filled="f" strokecolor="#d9d9d9">
                  <v:stroke joinstyle="round"/>
                  <v:textbox inset="2.53958mm,2.53958mm,2.53958mm,2.53958mm"/>
                </v:rect>
                <w10:wrap type="tight"/>
              </v:group>
            </w:pict>
          </mc:Fallback>
        </mc:AlternateContent>
      </w:r>
    </w:p>
    <w:p w:rsidR="00077048" w:rsidRPr="00077048" w:rsidRDefault="00077048" w:rsidP="00077048"/>
    <w:p w:rsidR="00077048" w:rsidRPr="00077048" w:rsidRDefault="00077048" w:rsidP="00077048"/>
    <w:p w:rsidR="00077048" w:rsidRPr="00077048" w:rsidRDefault="00077048" w:rsidP="00077048"/>
    <w:p w:rsidR="00077048" w:rsidRPr="00077048" w:rsidRDefault="00077048" w:rsidP="00077048"/>
    <w:p w:rsidR="00077048" w:rsidRPr="00077048" w:rsidRDefault="00077048" w:rsidP="00077048"/>
    <w:p w:rsidR="00077048" w:rsidRPr="00077048" w:rsidRDefault="00077048" w:rsidP="00077048"/>
    <w:p w:rsidR="00077048" w:rsidRDefault="00077048" w:rsidP="00077048"/>
    <w:p w:rsidR="006D3959" w:rsidRDefault="006D3959" w:rsidP="00077048"/>
    <w:p w:rsidR="00077048" w:rsidRDefault="00077048" w:rsidP="00077048"/>
    <w:p w:rsidR="00077048" w:rsidRDefault="00077048" w:rsidP="00077048"/>
    <w:p w:rsidR="00077048" w:rsidRDefault="00077048" w:rsidP="00077048"/>
    <w:p w:rsidR="00077048" w:rsidRDefault="00077048" w:rsidP="00077048">
      <w:r>
        <w:t>A partir del grafico entendemos que nuestra metodología de trabajo, por ejemplo en desarrollo</w:t>
      </w:r>
      <w:r w:rsidR="00AD5779">
        <w:t>,</w:t>
      </w:r>
      <w:r>
        <w:t xml:space="preserve"> es de forma local (Laptop o Desktop del desarrollador) y la interconexión con otros ambientes que se encuentran brindando servicio con la nube se establece de forma segura </w:t>
      </w:r>
      <w:r w:rsidR="007813EE">
        <w:t>vía</w:t>
      </w:r>
      <w:r>
        <w:t xml:space="preserve"> VPN.</w:t>
      </w:r>
    </w:p>
    <w:p w:rsidR="00077048" w:rsidRPr="00AD5779" w:rsidRDefault="00AD5779" w:rsidP="00077048">
      <w:pPr>
        <w:rPr>
          <w:i/>
        </w:rPr>
      </w:pPr>
      <w:r w:rsidRPr="00AD5779">
        <w:rPr>
          <w:b/>
          <w:i/>
        </w:rPr>
        <w:t>Deducción</w:t>
      </w:r>
      <w:r w:rsidRPr="00AD5779">
        <w:rPr>
          <w:i/>
        </w:rPr>
        <w:t xml:space="preserve">: </w:t>
      </w:r>
      <w:r w:rsidR="00077048" w:rsidRPr="00AD5779">
        <w:rPr>
          <w:i/>
        </w:rPr>
        <w:t xml:space="preserve">Cada ambiente, como se muestra en este ejemplo cuenta con un Gateway el cual </w:t>
      </w:r>
      <w:r w:rsidR="007813EE" w:rsidRPr="00AD5779">
        <w:rPr>
          <w:i/>
        </w:rPr>
        <w:t>actúa</w:t>
      </w:r>
      <w:r w:rsidR="00077048" w:rsidRPr="00AD5779">
        <w:rPr>
          <w:i/>
        </w:rPr>
        <w:t xml:space="preserve"> de servidor Proxy, VPN</w:t>
      </w:r>
      <w:r w:rsidRPr="00AD5779">
        <w:rPr>
          <w:i/>
        </w:rPr>
        <w:t>, Router</w:t>
      </w:r>
      <w:r w:rsidR="00077048" w:rsidRPr="00AD5779">
        <w:rPr>
          <w:i/>
        </w:rPr>
        <w:t xml:space="preserve"> y Firewall.</w:t>
      </w:r>
    </w:p>
    <w:p w:rsidR="007813EE" w:rsidRDefault="007813EE" w:rsidP="00077048"/>
    <w:p w:rsidR="00077048" w:rsidRDefault="00077048" w:rsidP="00077048">
      <w:pPr>
        <w:pStyle w:val="Heading3"/>
      </w:pPr>
      <w:bookmarkStart w:id="4" w:name="_Toc513412142"/>
      <w:r>
        <w:t>Cloud - Infraestructura interna</w:t>
      </w:r>
      <w:r w:rsidR="008D70D5">
        <w:t xml:space="preserve"> (por proyecto).</w:t>
      </w:r>
      <w:bookmarkEnd w:id="4"/>
    </w:p>
    <w:p w:rsidR="00077048" w:rsidRDefault="00077048" w:rsidP="00077048"/>
    <w:p w:rsidR="00077048" w:rsidRDefault="00077048" w:rsidP="00077048">
      <w:pPr>
        <w:pStyle w:val="ListParagraph"/>
        <w:numPr>
          <w:ilvl w:val="0"/>
          <w:numId w:val="9"/>
        </w:numPr>
      </w:pPr>
      <w:r w:rsidRPr="00077048">
        <w:rPr>
          <w:b/>
        </w:rPr>
        <w:t>Segmentos de red</w:t>
      </w:r>
      <w:r>
        <w:t>: Se crean por proyecto dos segmentos de red</w:t>
      </w:r>
      <w:r w:rsidR="008D70D5">
        <w:t xml:space="preserve"> (subnet)</w:t>
      </w:r>
      <w:r>
        <w:t>, destinados a alojar las instancias correspondientes a Desarrollo e Infraestructura.</w:t>
      </w:r>
    </w:p>
    <w:p w:rsidR="00077048" w:rsidRDefault="00077048" w:rsidP="00077048">
      <w:pPr>
        <w:pStyle w:val="ListParagraph"/>
        <w:numPr>
          <w:ilvl w:val="0"/>
          <w:numId w:val="9"/>
        </w:numPr>
      </w:pPr>
      <w:r>
        <w:rPr>
          <w:b/>
        </w:rPr>
        <w:t>Gateway</w:t>
      </w:r>
      <w:r w:rsidRPr="00077048">
        <w:t>:</w:t>
      </w:r>
      <w:r>
        <w:t xml:space="preserve"> Creación de GW con la capacidad de conectar dichos segmentos de red entre sí, así</w:t>
      </w:r>
      <w:r w:rsidR="007813EE">
        <w:t xml:space="preserve"> mismo es la única instancia </w:t>
      </w:r>
      <w:r>
        <w:t>que cuenta con una ip pública dinámica.</w:t>
      </w:r>
      <w:r w:rsidR="00AD5779">
        <w:t xml:space="preserve"> Dicha instancia debe ser creada con la capacidad de reenviar paquetes a otras instancias.</w:t>
      </w:r>
    </w:p>
    <w:p w:rsidR="007813EE" w:rsidRDefault="007813EE" w:rsidP="00077048">
      <w:pPr>
        <w:pStyle w:val="ListParagraph"/>
        <w:numPr>
          <w:ilvl w:val="0"/>
          <w:numId w:val="9"/>
        </w:numPr>
      </w:pPr>
      <w:r>
        <w:rPr>
          <w:b/>
        </w:rPr>
        <w:t>Plantillas de creación de instancias</w:t>
      </w:r>
      <w:r w:rsidRPr="007813EE">
        <w:t>:</w:t>
      </w:r>
      <w:r>
        <w:t xml:space="preserve"> dichas plantillas (templates) cuentan con las configuraciones necesarias para desplegar una instancia. Es vital la utilización de estas plantillas para crear instancias en los diferentes segmentos de red.</w:t>
      </w:r>
    </w:p>
    <w:p w:rsidR="008D70D5" w:rsidRDefault="008D70D5" w:rsidP="00077048">
      <w:pPr>
        <w:pStyle w:val="ListParagraph"/>
        <w:numPr>
          <w:ilvl w:val="0"/>
          <w:numId w:val="9"/>
        </w:numPr>
      </w:pPr>
      <w:r>
        <w:rPr>
          <w:b/>
        </w:rPr>
        <w:t>Instancias de servicio</w:t>
      </w:r>
      <w:r w:rsidRPr="008D70D5">
        <w:t>:</w:t>
      </w:r>
      <w:r>
        <w:t xml:space="preserve"> cada instancia creada a partir de un template deberá tener definida la subnet a la que pertenecerá, a que zona del mundo pertenece (a que VPC, por defecto utilizaremos “</w:t>
      </w:r>
      <w:r w:rsidRPr="00952662">
        <w:rPr>
          <w:b/>
        </w:rPr>
        <w:t>sudamerica-east-1a</w:t>
      </w:r>
      <w:r>
        <w:t xml:space="preserve">” debido a que es el </w:t>
      </w:r>
      <w:r w:rsidR="00C847A8">
        <w:t>más</w:t>
      </w:r>
      <w:r>
        <w:t xml:space="preserve"> cercano a nuestra región, el tipo de procesador </w:t>
      </w:r>
      <w:r w:rsidR="00C847A8">
        <w:t>y un script-startup para configurarla de forma base en nuestro proyecto.</w:t>
      </w:r>
    </w:p>
    <w:p w:rsidR="00077048" w:rsidRDefault="00077048" w:rsidP="00077048"/>
    <w:p w:rsidR="00751AAD" w:rsidRDefault="00751AAD" w:rsidP="00077048"/>
    <w:p w:rsidR="00751AAD" w:rsidRDefault="00751AAD" w:rsidP="00751AAD">
      <w:pPr>
        <w:pStyle w:val="Heading2"/>
      </w:pPr>
      <w:bookmarkStart w:id="5" w:name="_Toc513412143"/>
      <w:r>
        <w:t>Pasos para la creación de ambiente</w:t>
      </w:r>
      <w:bookmarkEnd w:id="5"/>
    </w:p>
    <w:p w:rsidR="00751AAD" w:rsidRPr="00BA366E" w:rsidRDefault="00751AAD" w:rsidP="00BA366E"/>
    <w:p w:rsidR="00751AAD" w:rsidRDefault="00751AAD" w:rsidP="00751AAD">
      <w:pPr>
        <w:pStyle w:val="Heading3"/>
      </w:pPr>
      <w:bookmarkStart w:id="6" w:name="_Toc513412144"/>
      <w:r>
        <w:t xml:space="preserve">Creación de </w:t>
      </w:r>
      <w:r w:rsidR="00CD1F0E">
        <w:t>P</w:t>
      </w:r>
      <w:r>
        <w:t>royecto</w:t>
      </w:r>
      <w:bookmarkEnd w:id="6"/>
    </w:p>
    <w:p w:rsidR="00751AAD" w:rsidRDefault="00751AAD" w:rsidP="00751AAD">
      <w:r>
        <w:t>Entendiendo que cada ambiente GSV-Laboratorio, GSV-Maqueta y GSV-Producción no pueden existir si la creación de un proyecto en la nube, comenzaremos con los pasos para crear un proyecto.</w:t>
      </w:r>
    </w:p>
    <w:p w:rsidR="00751AAD" w:rsidRDefault="00751AAD" w:rsidP="00751AAD">
      <w:r>
        <w:t xml:space="preserve">Ingresar al siguiente </w:t>
      </w:r>
      <w:r w:rsidRPr="00751AAD">
        <w:rPr>
          <w:b/>
        </w:rPr>
        <w:t>Link</w:t>
      </w:r>
      <w:r>
        <w:t xml:space="preserve">: </w:t>
      </w:r>
      <w:hyperlink r:id="rId23" w:history="1">
        <w:r w:rsidRPr="00751AAD">
          <w:rPr>
            <w:rStyle w:val="Hyperlink"/>
          </w:rPr>
          <w:t>https://cloud.google.com/?hl=es</w:t>
        </w:r>
      </w:hyperlink>
    </w:p>
    <w:p w:rsidR="00751AAD" w:rsidRDefault="00C95E7A" w:rsidP="00751AAD">
      <w:r>
        <w:rPr>
          <w:noProof/>
        </w:rPr>
        <w:drawing>
          <wp:inline distT="0" distB="0" distL="0" distR="0">
            <wp:extent cx="5760720" cy="265176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651760"/>
                    </a:xfrm>
                    <a:prstGeom prst="rect">
                      <a:avLst/>
                    </a:prstGeom>
                    <a:noFill/>
                    <a:ln>
                      <a:noFill/>
                    </a:ln>
                  </pic:spPr>
                </pic:pic>
              </a:graphicData>
            </a:graphic>
          </wp:inline>
        </w:drawing>
      </w:r>
    </w:p>
    <w:p w:rsidR="00751AAD" w:rsidRPr="00751AAD" w:rsidRDefault="00751AAD" w:rsidP="00751AAD">
      <w:pPr>
        <w:jc w:val="right"/>
        <w:rPr>
          <w:i/>
          <w:sz w:val="16"/>
          <w:szCs w:val="16"/>
        </w:rPr>
      </w:pPr>
      <w:r w:rsidRPr="00751AAD">
        <w:rPr>
          <w:i/>
          <w:sz w:val="16"/>
          <w:szCs w:val="16"/>
        </w:rPr>
        <w:t>IMG.1</w:t>
      </w:r>
    </w:p>
    <w:p w:rsidR="00C95E7A" w:rsidRDefault="00751AAD" w:rsidP="00751AAD">
      <w:r>
        <w:t>Una vez ingresado al siguiente link, deben presionar en “CONSOLA”</w:t>
      </w:r>
      <w:r w:rsidR="00C95E7A">
        <w:t xml:space="preserve"> como muestra el grafico IMG.1. </w:t>
      </w:r>
    </w:p>
    <w:p w:rsidR="00751AAD" w:rsidRDefault="00C95E7A" w:rsidP="00751AAD">
      <w:r>
        <w:rPr>
          <w:noProof/>
        </w:rPr>
        <w:drawing>
          <wp:inline distT="0" distB="0" distL="0" distR="0">
            <wp:extent cx="5724525" cy="26765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4525" cy="2676525"/>
                    </a:xfrm>
                    <a:prstGeom prst="rect">
                      <a:avLst/>
                    </a:prstGeom>
                    <a:noFill/>
                    <a:ln>
                      <a:noFill/>
                    </a:ln>
                  </pic:spPr>
                </pic:pic>
              </a:graphicData>
            </a:graphic>
          </wp:inline>
        </w:drawing>
      </w:r>
      <w:r>
        <w:t xml:space="preserve"> </w:t>
      </w:r>
    </w:p>
    <w:p w:rsidR="00C95E7A" w:rsidRPr="00C95E7A" w:rsidRDefault="00C95E7A" w:rsidP="00C95E7A">
      <w:pPr>
        <w:jc w:val="right"/>
        <w:rPr>
          <w:i/>
          <w:sz w:val="16"/>
          <w:szCs w:val="16"/>
        </w:rPr>
      </w:pPr>
      <w:r w:rsidRPr="00C95E7A">
        <w:rPr>
          <w:i/>
          <w:sz w:val="16"/>
          <w:szCs w:val="16"/>
        </w:rPr>
        <w:t>IMG.2</w:t>
      </w:r>
    </w:p>
    <w:p w:rsidR="00C95E7A" w:rsidRDefault="00C95E7A" w:rsidP="00751AAD">
      <w:r>
        <w:t>Luego veremos el siguiente “home” de usuario, como puede observarse a continuación en el grafico IMG.2. Aquí debemos clickear con el cursor del mouse en el icono que se ven en el grafico IMG.2.</w:t>
      </w:r>
    </w:p>
    <w:p w:rsidR="00C95E7A" w:rsidRDefault="00C95E7A" w:rsidP="00751AAD">
      <w:r>
        <w:lastRenderedPageBreak/>
        <w:t>El cual nos desplegara el siguiente cuadro de dialogo (IMG.3):</w:t>
      </w:r>
    </w:p>
    <w:p w:rsidR="00C95E7A" w:rsidRDefault="00B67053" w:rsidP="00751AAD">
      <w:r>
        <w:rPr>
          <w:noProof/>
        </w:rPr>
        <w:drawing>
          <wp:inline distT="0" distB="0" distL="0" distR="0">
            <wp:extent cx="5734050" cy="42672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4050" cy="4267200"/>
                    </a:xfrm>
                    <a:prstGeom prst="rect">
                      <a:avLst/>
                    </a:prstGeom>
                    <a:noFill/>
                    <a:ln>
                      <a:noFill/>
                    </a:ln>
                  </pic:spPr>
                </pic:pic>
              </a:graphicData>
            </a:graphic>
          </wp:inline>
        </w:drawing>
      </w:r>
    </w:p>
    <w:p w:rsidR="00C95E7A" w:rsidRPr="00C95E7A" w:rsidRDefault="00C95E7A" w:rsidP="00C95E7A">
      <w:pPr>
        <w:jc w:val="right"/>
        <w:rPr>
          <w:i/>
          <w:sz w:val="16"/>
          <w:szCs w:val="16"/>
        </w:rPr>
      </w:pPr>
      <w:r w:rsidRPr="00C95E7A">
        <w:rPr>
          <w:i/>
          <w:sz w:val="16"/>
          <w:szCs w:val="16"/>
        </w:rPr>
        <w:t>IMG.3</w:t>
      </w:r>
    </w:p>
    <w:p w:rsidR="00C95E7A" w:rsidRDefault="00C95E7A" w:rsidP="00751AAD">
      <w:r>
        <w:t>En este cuadro de dialogo podremos switchear entre los diferentes proyectos creados, a fin de operarlos (con solo clickear sobre el nombre), o bien presionando en el icono que muestra la IMG.3 podremos administrarlos</w:t>
      </w:r>
      <w:r w:rsidR="00B67053">
        <w:t>. Allí es donde debemos presionar.</w:t>
      </w:r>
    </w:p>
    <w:p w:rsidR="00B67053" w:rsidRDefault="00B67053" w:rsidP="00751AAD">
      <w:r>
        <w:rPr>
          <w:noProof/>
        </w:rPr>
        <w:drawing>
          <wp:inline distT="0" distB="0" distL="0" distR="0">
            <wp:extent cx="5724525" cy="137160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24525" cy="1371600"/>
                    </a:xfrm>
                    <a:prstGeom prst="rect">
                      <a:avLst/>
                    </a:prstGeom>
                    <a:noFill/>
                    <a:ln>
                      <a:noFill/>
                    </a:ln>
                  </pic:spPr>
                </pic:pic>
              </a:graphicData>
            </a:graphic>
          </wp:inline>
        </w:drawing>
      </w:r>
    </w:p>
    <w:p w:rsidR="00B67053" w:rsidRPr="00B67053" w:rsidRDefault="00B67053" w:rsidP="00B67053">
      <w:pPr>
        <w:jc w:val="right"/>
        <w:rPr>
          <w:i/>
          <w:sz w:val="16"/>
          <w:szCs w:val="16"/>
        </w:rPr>
      </w:pPr>
      <w:r w:rsidRPr="00B67053">
        <w:rPr>
          <w:i/>
          <w:sz w:val="16"/>
          <w:szCs w:val="16"/>
        </w:rPr>
        <w:t>IMG.4</w:t>
      </w:r>
    </w:p>
    <w:p w:rsidR="00C95E7A" w:rsidRDefault="00B67053" w:rsidP="00751AAD">
      <w:r>
        <w:t>Como se puede ver en el grafico IMG.4 aquí podremos (Migrar, Eliminar, Asignar Permisos a usuarios sobre los proyectos, Ver la Facturación y configuración de los mismos.</w:t>
      </w:r>
    </w:p>
    <w:p w:rsidR="00B67053" w:rsidRDefault="00B67053" w:rsidP="00751AAD">
      <w:r>
        <w:t>Si presionamos donde indica el grafico IMG.4 podremos crear un nuevo proyecto.</w:t>
      </w:r>
    </w:p>
    <w:p w:rsidR="00FA3A0D" w:rsidRDefault="00FA3A0D" w:rsidP="00FA3A0D">
      <w:pPr>
        <w:jc w:val="right"/>
        <w:rPr>
          <w:i/>
          <w:sz w:val="16"/>
          <w:szCs w:val="16"/>
        </w:rPr>
      </w:pPr>
      <w:r>
        <w:rPr>
          <w:noProof/>
        </w:rPr>
        <w:lastRenderedPageBreak/>
        <w:drawing>
          <wp:inline distT="0" distB="0" distL="0" distR="0">
            <wp:extent cx="5734050" cy="263842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4050" cy="2638425"/>
                    </a:xfrm>
                    <a:prstGeom prst="rect">
                      <a:avLst/>
                    </a:prstGeom>
                    <a:noFill/>
                    <a:ln>
                      <a:noFill/>
                    </a:ln>
                  </pic:spPr>
                </pic:pic>
              </a:graphicData>
            </a:graphic>
          </wp:inline>
        </w:drawing>
      </w:r>
      <w:r w:rsidRPr="00FA3A0D">
        <w:rPr>
          <w:i/>
          <w:sz w:val="16"/>
          <w:szCs w:val="16"/>
        </w:rPr>
        <w:t>IMG.5</w:t>
      </w:r>
      <w:r w:rsidR="000A2350">
        <w:rPr>
          <w:i/>
          <w:sz w:val="16"/>
          <w:szCs w:val="16"/>
        </w:rPr>
        <w:tab/>
      </w:r>
      <w:r w:rsidR="000A2350">
        <w:rPr>
          <w:i/>
          <w:sz w:val="16"/>
          <w:szCs w:val="16"/>
        </w:rPr>
        <w:tab/>
      </w:r>
    </w:p>
    <w:p w:rsidR="00FA3A0D" w:rsidRDefault="00FA3A0D" w:rsidP="00FA3A0D">
      <w:r>
        <w:t>Como muestra el grafico IMG.5 aquí es donde debemos definir un nombre para el proyecto, siguiendo la línea de los demás proyectos, (si pertenecen a la compañía deberá nombrarse de la siguiente forma GSV-“Nombre_del_proyecto”. Como muestra a continuación el grafico IMG.6.</w:t>
      </w:r>
    </w:p>
    <w:p w:rsidR="00FA3A0D" w:rsidRDefault="00BA366E" w:rsidP="00BA366E">
      <w:pPr>
        <w:jc w:val="center"/>
      </w:pPr>
      <w:r>
        <w:rPr>
          <w:noProof/>
        </w:rPr>
        <w:drawing>
          <wp:inline distT="0" distB="0" distL="0" distR="0">
            <wp:extent cx="4241800" cy="2442035"/>
            <wp:effectExtent l="0" t="0" r="635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73598" cy="2460341"/>
                    </a:xfrm>
                    <a:prstGeom prst="rect">
                      <a:avLst/>
                    </a:prstGeom>
                    <a:noFill/>
                    <a:ln>
                      <a:noFill/>
                    </a:ln>
                  </pic:spPr>
                </pic:pic>
              </a:graphicData>
            </a:graphic>
          </wp:inline>
        </w:drawing>
      </w:r>
    </w:p>
    <w:p w:rsidR="00BA366E" w:rsidRDefault="00BA366E" w:rsidP="00BA366E">
      <w:pPr>
        <w:jc w:val="right"/>
        <w:rPr>
          <w:i/>
          <w:sz w:val="16"/>
          <w:szCs w:val="16"/>
        </w:rPr>
      </w:pPr>
      <w:r w:rsidRPr="00BA366E">
        <w:rPr>
          <w:i/>
          <w:sz w:val="16"/>
          <w:szCs w:val="16"/>
        </w:rPr>
        <w:t>IMG.6</w:t>
      </w:r>
      <w:r>
        <w:rPr>
          <w:i/>
          <w:sz w:val="16"/>
          <w:szCs w:val="16"/>
        </w:rPr>
        <w:tab/>
      </w:r>
      <w:r>
        <w:rPr>
          <w:i/>
          <w:sz w:val="16"/>
          <w:szCs w:val="16"/>
        </w:rPr>
        <w:tab/>
      </w:r>
      <w:r>
        <w:rPr>
          <w:i/>
          <w:sz w:val="16"/>
          <w:szCs w:val="16"/>
        </w:rPr>
        <w:tab/>
      </w:r>
      <w:r>
        <w:rPr>
          <w:i/>
          <w:sz w:val="16"/>
          <w:szCs w:val="16"/>
        </w:rPr>
        <w:tab/>
      </w:r>
    </w:p>
    <w:p w:rsidR="00BA366E" w:rsidRDefault="00BA366E" w:rsidP="00BA366E">
      <w:r>
        <w:t>En este último gráfico, podemos ver que el nombre del proyecto se relaciona directamente con algo que denomina el proveedor como ID. El ID del proyecto se utiliza para la inserción de comandos directamente desde la consola de Google, o gcloud sdk apk. Es útil en casos de creación de instancias y es necesario saberlo para poder crear la instancia en el proyecto correcto. Como se ve en el grafico IMG.6 este puede ser editado y puede definirse un ID a medida.</w:t>
      </w:r>
    </w:p>
    <w:p w:rsidR="00BA366E" w:rsidRDefault="00BA366E" w:rsidP="00BA366E">
      <w:r>
        <w:t>Una vez definido esto, debemos presionar “CREAR”.</w:t>
      </w:r>
    </w:p>
    <w:p w:rsidR="00BA366E" w:rsidRDefault="00BA366E" w:rsidP="00BA366E">
      <w:r>
        <w:rPr>
          <w:noProof/>
        </w:rPr>
        <w:drawing>
          <wp:inline distT="0" distB="0" distL="0" distR="0" wp14:anchorId="1E6561F4" wp14:editId="451BC308">
            <wp:extent cx="5731510" cy="55626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556260"/>
                    </a:xfrm>
                    <a:prstGeom prst="rect">
                      <a:avLst/>
                    </a:prstGeom>
                  </pic:spPr>
                </pic:pic>
              </a:graphicData>
            </a:graphic>
          </wp:inline>
        </w:drawing>
      </w:r>
    </w:p>
    <w:p w:rsidR="00BA366E" w:rsidRPr="00BA366E" w:rsidRDefault="00BA366E" w:rsidP="00BA366E">
      <w:pPr>
        <w:jc w:val="right"/>
        <w:rPr>
          <w:i/>
          <w:sz w:val="16"/>
          <w:szCs w:val="16"/>
        </w:rPr>
      </w:pPr>
      <w:r w:rsidRPr="00BA366E">
        <w:rPr>
          <w:i/>
          <w:sz w:val="16"/>
          <w:szCs w:val="16"/>
        </w:rPr>
        <w:t>IMG.7</w:t>
      </w:r>
    </w:p>
    <w:p w:rsidR="00BA366E" w:rsidRDefault="006402F6" w:rsidP="00BA366E">
      <w:r>
        <w:rPr>
          <w:noProof/>
        </w:rPr>
        <w:lastRenderedPageBreak/>
        <w:drawing>
          <wp:inline distT="0" distB="0" distL="0" distR="0">
            <wp:extent cx="5734050" cy="42767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4050" cy="4276725"/>
                    </a:xfrm>
                    <a:prstGeom prst="rect">
                      <a:avLst/>
                    </a:prstGeom>
                    <a:noFill/>
                    <a:ln>
                      <a:noFill/>
                    </a:ln>
                  </pic:spPr>
                </pic:pic>
              </a:graphicData>
            </a:graphic>
          </wp:inline>
        </w:drawing>
      </w:r>
    </w:p>
    <w:p w:rsidR="00BA366E" w:rsidRPr="00BA366E" w:rsidRDefault="00BA366E" w:rsidP="00BA366E">
      <w:pPr>
        <w:jc w:val="right"/>
        <w:rPr>
          <w:i/>
          <w:sz w:val="16"/>
          <w:szCs w:val="16"/>
        </w:rPr>
      </w:pPr>
      <w:r>
        <w:rPr>
          <w:i/>
          <w:sz w:val="16"/>
          <w:szCs w:val="16"/>
        </w:rPr>
        <w:t>IMG.7</w:t>
      </w:r>
    </w:p>
    <w:p w:rsidR="00BA366E" w:rsidRDefault="00BA366E" w:rsidP="00BA366E">
      <w:r>
        <w:t>Luego de haber realizado las acciones mencionadas habrán creado exitosamente un proyecto en la infraestructura de Google Cloud.</w:t>
      </w:r>
    </w:p>
    <w:p w:rsidR="004D0AC1" w:rsidRPr="004D0AC1" w:rsidRDefault="004D0AC1" w:rsidP="004D0AC1"/>
    <w:p w:rsidR="004D0AC1" w:rsidRDefault="004D0AC1" w:rsidP="004D0AC1">
      <w:pPr>
        <w:pStyle w:val="Heading3"/>
      </w:pPr>
      <w:bookmarkStart w:id="7" w:name="_Toc513412145"/>
      <w:r>
        <w:t xml:space="preserve">Configuración </w:t>
      </w:r>
      <w:r w:rsidR="00CD1F0E">
        <w:t>R</w:t>
      </w:r>
      <w:r>
        <w:t>ed</w:t>
      </w:r>
      <w:r w:rsidR="00CD1F0E">
        <w:t xml:space="preserve"> VPC</w:t>
      </w:r>
      <w:bookmarkEnd w:id="7"/>
    </w:p>
    <w:p w:rsidR="004D0AC1" w:rsidRDefault="004D0AC1" w:rsidP="004D0AC1">
      <w:r>
        <w:t xml:space="preserve">Google Cloud como otros proveedores de servicios de nube utilizan sus Virtual Switch como GW para cada proyecto que se crea dentro de una cuenta de usuario, este Virtual Switch, actúa de Router/Firewall/Gateway. Y se debe definir en la cuenta de usuario que zona se utilizara a nivel mundial para contener </w:t>
      </w:r>
      <w:r w:rsidR="00F54348">
        <w:t>los enrutamientos de red propios del proyecto.</w:t>
      </w:r>
    </w:p>
    <w:p w:rsidR="00F54348" w:rsidRDefault="00F54348" w:rsidP="004D0AC1">
      <w:r>
        <w:t>Para la configuración del VPC (Virtual Private Cloud) o Virtual Switch debemos referirnos desde el home del usuario como muestra la imagen hacia el costado superior izquierdo y presionar el icono que hace referencia a “Productos y Servicios” como muestra el grafico IMG.8.</w:t>
      </w:r>
    </w:p>
    <w:p w:rsidR="00F54348" w:rsidRDefault="00F54348" w:rsidP="004D0AC1">
      <w:r>
        <w:rPr>
          <w:noProof/>
        </w:rPr>
        <w:lastRenderedPageBreak/>
        <w:drawing>
          <wp:inline distT="0" distB="0" distL="0" distR="0">
            <wp:extent cx="5718175" cy="267525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8175" cy="2675255"/>
                    </a:xfrm>
                    <a:prstGeom prst="rect">
                      <a:avLst/>
                    </a:prstGeom>
                    <a:noFill/>
                    <a:ln>
                      <a:noFill/>
                    </a:ln>
                  </pic:spPr>
                </pic:pic>
              </a:graphicData>
            </a:graphic>
          </wp:inline>
        </w:drawing>
      </w:r>
    </w:p>
    <w:p w:rsidR="00F54348" w:rsidRPr="00F54348" w:rsidRDefault="00F54348" w:rsidP="00F54348">
      <w:pPr>
        <w:jc w:val="right"/>
        <w:rPr>
          <w:i/>
          <w:sz w:val="16"/>
          <w:szCs w:val="16"/>
        </w:rPr>
      </w:pPr>
      <w:r w:rsidRPr="00F54348">
        <w:rPr>
          <w:i/>
          <w:sz w:val="16"/>
          <w:szCs w:val="16"/>
        </w:rPr>
        <w:t>IMG.8</w:t>
      </w:r>
    </w:p>
    <w:p w:rsidR="00F54348" w:rsidRDefault="00F54348" w:rsidP="004D0AC1">
      <w:r>
        <w:t>Una vez desplegado el panel lateral como muestra el grafico IMG.9, debemos clickear en “Red VPC”.</w:t>
      </w:r>
    </w:p>
    <w:p w:rsidR="00F54348" w:rsidRDefault="00F54348" w:rsidP="004D0AC1">
      <w:r>
        <w:rPr>
          <w:noProof/>
        </w:rPr>
        <w:drawing>
          <wp:inline distT="0" distB="0" distL="0" distR="0">
            <wp:extent cx="5732145" cy="2661285"/>
            <wp:effectExtent l="0" t="0" r="1905" b="571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661285"/>
                    </a:xfrm>
                    <a:prstGeom prst="rect">
                      <a:avLst/>
                    </a:prstGeom>
                    <a:noFill/>
                    <a:ln>
                      <a:noFill/>
                    </a:ln>
                  </pic:spPr>
                </pic:pic>
              </a:graphicData>
            </a:graphic>
          </wp:inline>
        </w:drawing>
      </w:r>
    </w:p>
    <w:p w:rsidR="00F54348" w:rsidRPr="00F54348" w:rsidRDefault="00F54348" w:rsidP="00F54348">
      <w:pPr>
        <w:jc w:val="right"/>
        <w:rPr>
          <w:i/>
          <w:sz w:val="16"/>
          <w:szCs w:val="16"/>
        </w:rPr>
      </w:pPr>
      <w:r w:rsidRPr="00F54348">
        <w:rPr>
          <w:i/>
          <w:sz w:val="16"/>
          <w:szCs w:val="16"/>
        </w:rPr>
        <w:t>IMG.9</w:t>
      </w:r>
    </w:p>
    <w:p w:rsidR="00F54348" w:rsidRDefault="0072099C" w:rsidP="004D0AC1">
      <w:r>
        <w:t>Por defecto Google Cloud crea en su VPC la red “default” la cual no estaremos utilizando. Sera necesario eliminar la red VPC “Default”, clickeando sobre el nombre como muestra el grafico IMG.10.</w:t>
      </w:r>
    </w:p>
    <w:p w:rsidR="0072099C" w:rsidRDefault="0072099C" w:rsidP="004D0AC1">
      <w:r>
        <w:rPr>
          <w:noProof/>
        </w:rPr>
        <w:lastRenderedPageBreak/>
        <w:drawing>
          <wp:inline distT="0" distB="0" distL="0" distR="0">
            <wp:extent cx="5718175" cy="2661285"/>
            <wp:effectExtent l="0" t="0" r="0" b="571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18175" cy="2661285"/>
                    </a:xfrm>
                    <a:prstGeom prst="rect">
                      <a:avLst/>
                    </a:prstGeom>
                    <a:noFill/>
                    <a:ln>
                      <a:noFill/>
                    </a:ln>
                  </pic:spPr>
                </pic:pic>
              </a:graphicData>
            </a:graphic>
          </wp:inline>
        </w:drawing>
      </w:r>
    </w:p>
    <w:p w:rsidR="0072099C" w:rsidRPr="0072099C" w:rsidRDefault="0072099C" w:rsidP="0072099C">
      <w:pPr>
        <w:jc w:val="right"/>
        <w:rPr>
          <w:i/>
          <w:sz w:val="16"/>
          <w:szCs w:val="16"/>
        </w:rPr>
      </w:pPr>
      <w:r w:rsidRPr="0072099C">
        <w:rPr>
          <w:i/>
          <w:sz w:val="16"/>
          <w:szCs w:val="16"/>
        </w:rPr>
        <w:t>IMG.10</w:t>
      </w:r>
    </w:p>
    <w:p w:rsidR="0072099C" w:rsidRDefault="0072099C" w:rsidP="004D0AC1">
      <w:r>
        <w:t>Luego de ingresar debemos presionar “ELIMINAR RED VPC”</w:t>
      </w:r>
    </w:p>
    <w:p w:rsidR="0072099C" w:rsidRDefault="0072099C" w:rsidP="004D0AC1">
      <w:r>
        <w:rPr>
          <w:noProof/>
        </w:rPr>
        <w:drawing>
          <wp:inline distT="0" distB="0" distL="0" distR="0">
            <wp:extent cx="5718175" cy="267525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18175" cy="2675255"/>
                    </a:xfrm>
                    <a:prstGeom prst="rect">
                      <a:avLst/>
                    </a:prstGeom>
                    <a:noFill/>
                    <a:ln>
                      <a:noFill/>
                    </a:ln>
                  </pic:spPr>
                </pic:pic>
              </a:graphicData>
            </a:graphic>
          </wp:inline>
        </w:drawing>
      </w:r>
    </w:p>
    <w:p w:rsidR="004F20D6" w:rsidRPr="004F20D6" w:rsidRDefault="004F20D6" w:rsidP="004F20D6">
      <w:pPr>
        <w:jc w:val="right"/>
        <w:rPr>
          <w:i/>
          <w:sz w:val="16"/>
          <w:szCs w:val="16"/>
        </w:rPr>
      </w:pPr>
      <w:r w:rsidRPr="004F20D6">
        <w:rPr>
          <w:i/>
          <w:sz w:val="16"/>
          <w:szCs w:val="16"/>
        </w:rPr>
        <w:t>IMG.11</w:t>
      </w:r>
    </w:p>
    <w:p w:rsidR="0072099C" w:rsidRDefault="001332A8" w:rsidP="004D0AC1">
      <w:r>
        <w:t>Luego de realizar estas acciones habremos eliminado la única red con la que contaba nuestro proyecto y estaremos en condiciones de crear la red propia de nuestro proyecto, con las dos subredes necesarias para Infraestructura y Desarrollo. A fin de discriminar el tráfico entre los diferentes ambientes (Infraestructura/Desarrollo) tendremos direccionamientos de ip distintos para cada cual:</w:t>
      </w:r>
    </w:p>
    <w:p w:rsidR="001332A8" w:rsidRDefault="001332A8" w:rsidP="001332A8">
      <w:pPr>
        <w:pStyle w:val="ListParagraph"/>
        <w:numPr>
          <w:ilvl w:val="0"/>
          <w:numId w:val="10"/>
        </w:numPr>
      </w:pPr>
      <w:r w:rsidRPr="001332A8">
        <w:rPr>
          <w:b/>
        </w:rPr>
        <w:t>Proyecto</w:t>
      </w:r>
      <w:r>
        <w:t>:</w:t>
      </w:r>
      <w:r>
        <w:tab/>
        <w:t>GSV-“Nombre_del_proyecto”</w:t>
      </w:r>
    </w:p>
    <w:p w:rsidR="001332A8" w:rsidRDefault="001332A8" w:rsidP="001332A8">
      <w:pPr>
        <w:pStyle w:val="ListParagraph"/>
      </w:pPr>
    </w:p>
    <w:p w:rsidR="001332A8" w:rsidRDefault="001332A8" w:rsidP="001332A8">
      <w:pPr>
        <w:pStyle w:val="ListParagraph"/>
        <w:numPr>
          <w:ilvl w:val="0"/>
          <w:numId w:val="10"/>
        </w:numPr>
      </w:pPr>
      <w:r w:rsidRPr="001332A8">
        <w:rPr>
          <w:b/>
        </w:rPr>
        <w:t>RED-VPC</w:t>
      </w:r>
      <w:r>
        <w:t>:</w:t>
      </w:r>
      <w:r>
        <w:tab/>
        <w:t xml:space="preserve">GSV-“Nombre_del_proyecto” </w:t>
      </w:r>
      <w:r w:rsidRPr="001332A8">
        <w:rPr>
          <w:i/>
        </w:rPr>
        <w:t>(nombre en minúscula)</w:t>
      </w:r>
    </w:p>
    <w:p w:rsidR="001332A8" w:rsidRDefault="001332A8" w:rsidP="001332A8">
      <w:pPr>
        <w:pStyle w:val="ListParagraph"/>
      </w:pPr>
    </w:p>
    <w:p w:rsidR="001332A8" w:rsidRDefault="001332A8" w:rsidP="004D0AC1">
      <w:pPr>
        <w:pStyle w:val="ListParagraph"/>
        <w:numPr>
          <w:ilvl w:val="0"/>
          <w:numId w:val="10"/>
        </w:numPr>
      </w:pPr>
      <w:r w:rsidRPr="001332A8">
        <w:rPr>
          <w:b/>
        </w:rPr>
        <w:t>Subredes</w:t>
      </w:r>
      <w:r>
        <w:t>:</w:t>
      </w:r>
    </w:p>
    <w:p w:rsidR="001332A8" w:rsidRPr="001332A8" w:rsidRDefault="001332A8" w:rsidP="001332A8">
      <w:pPr>
        <w:pStyle w:val="ListParagraph"/>
        <w:numPr>
          <w:ilvl w:val="2"/>
          <w:numId w:val="10"/>
        </w:numPr>
        <w:rPr>
          <w:i/>
        </w:rPr>
      </w:pPr>
      <w:r>
        <w:t xml:space="preserve">“Nombre_del_proyecto”-Infraestructura </w:t>
      </w:r>
      <w:r w:rsidRPr="001332A8">
        <w:rPr>
          <w:i/>
        </w:rPr>
        <w:t>(nombre en minúscula)</w:t>
      </w:r>
    </w:p>
    <w:p w:rsidR="001332A8" w:rsidRPr="004D0AC1" w:rsidRDefault="001332A8" w:rsidP="001332A8">
      <w:pPr>
        <w:pStyle w:val="ListParagraph"/>
        <w:numPr>
          <w:ilvl w:val="2"/>
          <w:numId w:val="10"/>
        </w:numPr>
      </w:pPr>
      <w:r>
        <w:t xml:space="preserve">“Nombre_del_proyecto”-Desarrollo </w:t>
      </w:r>
      <w:r w:rsidRPr="001332A8">
        <w:rPr>
          <w:i/>
        </w:rPr>
        <w:t>(nombre en minúscula)</w:t>
      </w:r>
    </w:p>
    <w:p w:rsidR="001332A8" w:rsidRPr="00A51A63" w:rsidRDefault="001332A8" w:rsidP="00736623">
      <w:pPr>
        <w:pStyle w:val="Heading4"/>
        <w:rPr>
          <w:i w:val="0"/>
        </w:rPr>
      </w:pPr>
      <w:r w:rsidRPr="00A51A63">
        <w:rPr>
          <w:i w:val="0"/>
        </w:rPr>
        <w:lastRenderedPageBreak/>
        <w:t>Direccionamiento IP</w:t>
      </w:r>
    </w:p>
    <w:p w:rsidR="001332A8" w:rsidRDefault="001332A8" w:rsidP="001332A8">
      <w:r>
        <w:t>El direccionamiento IP que se mostrara a continuación se utilizara para cualquiera de los dos Proyectos NO productivos.</w:t>
      </w:r>
    </w:p>
    <w:p w:rsidR="001332A8" w:rsidRPr="00736623" w:rsidRDefault="00736623" w:rsidP="00736623">
      <w:pPr>
        <w:rPr>
          <w:bdr w:val="single" w:sz="4" w:space="0" w:color="auto"/>
        </w:rPr>
      </w:pPr>
      <w:r>
        <w:rPr>
          <w:bdr w:val="single" w:sz="4" w:space="0" w:color="auto"/>
        </w:rPr>
        <w:t xml:space="preserve">  </w:t>
      </w:r>
      <w:r w:rsidRPr="00736623">
        <w:rPr>
          <w:bdr w:val="single" w:sz="4" w:space="0" w:color="auto"/>
        </w:rPr>
        <w:t>Laboratorio</w:t>
      </w:r>
      <w:r>
        <w:rPr>
          <w:bdr w:val="single" w:sz="4" w:space="0" w:color="auto"/>
        </w:rPr>
        <w:t xml:space="preserve"> </w:t>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t xml:space="preserve">  </w:t>
      </w:r>
    </w:p>
    <w:p w:rsidR="001332A8" w:rsidRDefault="001332A8" w:rsidP="001332A8">
      <w:r>
        <w:t>GSV-Laboratorio</w:t>
      </w:r>
      <w:r>
        <w:tab/>
        <w:t>subred-infraestructura</w:t>
      </w:r>
      <w:r>
        <w:tab/>
      </w:r>
      <w:r>
        <w:tab/>
        <w:t>IP: 10.168.11.x/28</w:t>
      </w:r>
    </w:p>
    <w:p w:rsidR="001332A8" w:rsidRDefault="001332A8" w:rsidP="001332A8">
      <w:r>
        <w:t>GSV-Laboratorio</w:t>
      </w:r>
      <w:r>
        <w:tab/>
        <w:t>subred-desarrollo</w:t>
      </w:r>
      <w:r w:rsidR="00736623">
        <w:tab/>
      </w:r>
      <w:r w:rsidR="00736623">
        <w:tab/>
        <w:t>IP: 10.168.10</w:t>
      </w:r>
      <w:r>
        <w:t>.x/28</w:t>
      </w:r>
    </w:p>
    <w:p w:rsidR="00736623" w:rsidRPr="00736623" w:rsidRDefault="00736623" w:rsidP="00736623">
      <w:pPr>
        <w:rPr>
          <w:bdr w:val="single" w:sz="4" w:space="0" w:color="auto"/>
        </w:rPr>
      </w:pPr>
      <w:r>
        <w:rPr>
          <w:bdr w:val="single" w:sz="4" w:space="0" w:color="auto"/>
        </w:rPr>
        <w:t xml:space="preserve">  Maqueta </w:t>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t xml:space="preserve">  </w:t>
      </w:r>
    </w:p>
    <w:p w:rsidR="00736623" w:rsidRDefault="00736623" w:rsidP="00736623">
      <w:r>
        <w:t>GSV-Maqueta</w:t>
      </w:r>
      <w:r>
        <w:tab/>
      </w:r>
      <w:r>
        <w:tab/>
        <w:t>subred-infraestructura</w:t>
      </w:r>
      <w:r>
        <w:tab/>
      </w:r>
      <w:r>
        <w:tab/>
        <w:t>IP: 10.168.11.x/28</w:t>
      </w:r>
    </w:p>
    <w:p w:rsidR="00736623" w:rsidRDefault="00736623" w:rsidP="00736623">
      <w:r>
        <w:t>GSV-Maqueta</w:t>
      </w:r>
      <w:r>
        <w:tab/>
      </w:r>
      <w:r>
        <w:tab/>
        <w:t>subred-desarrollo</w:t>
      </w:r>
      <w:r>
        <w:tab/>
      </w:r>
      <w:r>
        <w:tab/>
        <w:t>IP: 10.168.10.x/28</w:t>
      </w:r>
    </w:p>
    <w:p w:rsidR="00736623" w:rsidRDefault="00736623" w:rsidP="00736623"/>
    <w:p w:rsidR="00736623" w:rsidRPr="00D715AA" w:rsidRDefault="00736623" w:rsidP="00736623">
      <w:pPr>
        <w:rPr>
          <w:i/>
        </w:rPr>
      </w:pPr>
      <w:r w:rsidRPr="00D715AA">
        <w:rPr>
          <w:i/>
        </w:rPr>
        <w:t>En el caso de producción es diferente ya que se utilizara otro tipo de direccionamiento a fin de evitar el error humano cambiaremos el primer octeto de las IPs.</w:t>
      </w:r>
    </w:p>
    <w:p w:rsidR="00736623" w:rsidRPr="00736623" w:rsidRDefault="00736623" w:rsidP="00736623">
      <w:pPr>
        <w:rPr>
          <w:bdr w:val="single" w:sz="4" w:space="0" w:color="auto"/>
        </w:rPr>
      </w:pPr>
      <w:r>
        <w:rPr>
          <w:bdr w:val="single" w:sz="4" w:space="0" w:color="auto"/>
        </w:rPr>
        <w:t xml:space="preserve">  Producción </w:t>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r>
      <w:r>
        <w:rPr>
          <w:bdr w:val="single" w:sz="4" w:space="0" w:color="auto"/>
        </w:rPr>
        <w:tab/>
        <w:t xml:space="preserve">  </w:t>
      </w:r>
    </w:p>
    <w:p w:rsidR="00736623" w:rsidRDefault="00736623" w:rsidP="00736623">
      <w:r>
        <w:t>GSV-Producción</w:t>
      </w:r>
      <w:r>
        <w:tab/>
        <w:t>subred-infraestructura</w:t>
      </w:r>
      <w:r>
        <w:tab/>
      </w:r>
      <w:r>
        <w:tab/>
        <w:t>IP: 10.168.11.x/28</w:t>
      </w:r>
    </w:p>
    <w:p w:rsidR="00736623" w:rsidRPr="001332A8" w:rsidRDefault="00736623" w:rsidP="00736623">
      <w:r>
        <w:t>GSV-Producción</w:t>
      </w:r>
      <w:r>
        <w:tab/>
        <w:t>subred-desarrollo</w:t>
      </w:r>
      <w:r>
        <w:tab/>
      </w:r>
      <w:r>
        <w:tab/>
        <w:t>IP: 10.168.10.x/28</w:t>
      </w:r>
    </w:p>
    <w:p w:rsidR="00736623" w:rsidRDefault="00736623" w:rsidP="00736623">
      <w:r>
        <w:t>En el caso de producción es diferente ya que se utilizara otro tipo de direccionamiento a fin de evitar el error humano cambiaremos el primer octeto de las IPs.</w:t>
      </w:r>
    </w:p>
    <w:p w:rsidR="00736623" w:rsidRDefault="00736623" w:rsidP="001332A8"/>
    <w:p w:rsidR="00736623" w:rsidRDefault="00736623" w:rsidP="00736623">
      <w:pPr>
        <w:pStyle w:val="Heading3"/>
      </w:pPr>
      <w:bookmarkStart w:id="8" w:name="_Toc513412146"/>
      <w:r>
        <w:t>Crear Red VPC</w:t>
      </w:r>
      <w:bookmarkEnd w:id="8"/>
    </w:p>
    <w:p w:rsidR="00816CAF" w:rsidRDefault="00816CAF" w:rsidP="001332A8"/>
    <w:p w:rsidR="004F20D6" w:rsidRDefault="004F20D6" w:rsidP="001332A8">
      <w:r>
        <w:t>Luego de haber eliminado la red Default si es por primera vez que estamos creando una Red VPC para nuestro proyecto, veremos en la sección “Red VPC”, el siguiente home de usuario el cual tendrá un cuadro de dialogo en el centro que dice: “</w:t>
      </w:r>
      <w:r w:rsidRPr="004F20D6">
        <w:t>No hay redes VP</w:t>
      </w:r>
      <w:r>
        <w:t xml:space="preserve">C locales en el proyecto actual” ;  “Crear red VPC” </w:t>
      </w:r>
      <w:r>
        <w:sym w:font="Wingdings" w:char="F0DF"/>
      </w:r>
      <w:r>
        <w:t xml:space="preserve"> Click Aquí !</w:t>
      </w:r>
    </w:p>
    <w:p w:rsidR="004F20D6" w:rsidRDefault="004F20D6" w:rsidP="001332A8">
      <w:r>
        <w:rPr>
          <w:noProof/>
        </w:rPr>
        <w:drawing>
          <wp:inline distT="0" distB="0" distL="0" distR="0" wp14:anchorId="11A949F9" wp14:editId="3B77E2BD">
            <wp:extent cx="5731510" cy="1900555"/>
            <wp:effectExtent l="0" t="0" r="2540" b="444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1900555"/>
                    </a:xfrm>
                    <a:prstGeom prst="rect">
                      <a:avLst/>
                    </a:prstGeom>
                  </pic:spPr>
                </pic:pic>
              </a:graphicData>
            </a:graphic>
          </wp:inline>
        </w:drawing>
      </w:r>
    </w:p>
    <w:p w:rsidR="004F20D6" w:rsidRPr="004F20D6" w:rsidRDefault="004F20D6" w:rsidP="004F20D6">
      <w:pPr>
        <w:jc w:val="right"/>
        <w:rPr>
          <w:i/>
          <w:sz w:val="16"/>
          <w:szCs w:val="16"/>
        </w:rPr>
      </w:pPr>
      <w:r w:rsidRPr="004F20D6">
        <w:rPr>
          <w:i/>
          <w:sz w:val="16"/>
          <w:szCs w:val="16"/>
        </w:rPr>
        <w:t>IMG.12</w:t>
      </w:r>
    </w:p>
    <w:p w:rsidR="004F20D6" w:rsidRDefault="004F20D6" w:rsidP="001332A8"/>
    <w:p w:rsidR="00D715AA" w:rsidRDefault="00D715AA" w:rsidP="001332A8"/>
    <w:p w:rsidR="00D715AA" w:rsidRDefault="00D715AA" w:rsidP="00D715AA">
      <w:pPr>
        <w:jc w:val="center"/>
        <w:rPr>
          <w:noProof/>
        </w:rPr>
      </w:pPr>
      <w:r>
        <w:rPr>
          <w:noProof/>
        </w:rPr>
        <w:lastRenderedPageBreak/>
        <w:drawing>
          <wp:inline distT="0" distB="0" distL="0" distR="0" wp14:anchorId="70FF9BC1" wp14:editId="1C141873">
            <wp:extent cx="4410075" cy="657225"/>
            <wp:effectExtent l="0" t="0" r="9525"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10075" cy="657225"/>
                    </a:xfrm>
                    <a:prstGeom prst="rect">
                      <a:avLst/>
                    </a:prstGeom>
                  </pic:spPr>
                </pic:pic>
              </a:graphicData>
            </a:graphic>
          </wp:inline>
        </w:drawing>
      </w:r>
    </w:p>
    <w:p w:rsidR="00D715AA" w:rsidRDefault="00D715AA" w:rsidP="00816CAF">
      <w:pPr>
        <w:jc w:val="center"/>
      </w:pPr>
      <w:r w:rsidRPr="00D715AA">
        <w:rPr>
          <w:i/>
          <w:noProof/>
          <w:sz w:val="16"/>
          <w:szCs w:val="16"/>
        </w:rPr>
        <w:t>Definimos el nombre - IMG.14</w:t>
      </w:r>
      <w:r>
        <w:rPr>
          <w:i/>
          <w:noProof/>
          <w:sz w:val="16"/>
          <w:szCs w:val="16"/>
        </w:rPr>
        <w:tab/>
      </w:r>
      <w:r>
        <w:rPr>
          <w:i/>
          <w:noProof/>
          <w:sz w:val="16"/>
          <w:szCs w:val="16"/>
        </w:rPr>
        <w:tab/>
      </w:r>
      <w:r>
        <w:rPr>
          <w:noProof/>
        </w:rPr>
        <w:drawing>
          <wp:inline distT="0" distB="0" distL="0" distR="0">
            <wp:extent cx="4457700" cy="34671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63779" cy="3471828"/>
                    </a:xfrm>
                    <a:prstGeom prst="rect">
                      <a:avLst/>
                    </a:prstGeom>
                    <a:noFill/>
                    <a:ln>
                      <a:noFill/>
                    </a:ln>
                  </pic:spPr>
                </pic:pic>
              </a:graphicData>
            </a:graphic>
          </wp:inline>
        </w:drawing>
      </w:r>
    </w:p>
    <w:p w:rsidR="00D715AA" w:rsidRPr="00D715AA" w:rsidRDefault="00D715AA" w:rsidP="00D715AA">
      <w:pPr>
        <w:jc w:val="right"/>
        <w:rPr>
          <w:i/>
          <w:sz w:val="16"/>
          <w:szCs w:val="16"/>
        </w:rPr>
      </w:pPr>
      <w:r w:rsidRPr="00D715AA">
        <w:rPr>
          <w:i/>
          <w:sz w:val="16"/>
          <w:szCs w:val="16"/>
        </w:rPr>
        <w:t>Definimos la subred de Infraestructura – IMG.15</w:t>
      </w:r>
    </w:p>
    <w:p w:rsidR="00D715AA" w:rsidRDefault="00816CAF" w:rsidP="00816CAF">
      <w:pPr>
        <w:jc w:val="center"/>
      </w:pPr>
      <w:r>
        <w:rPr>
          <w:noProof/>
        </w:rPr>
        <w:drawing>
          <wp:inline distT="0" distB="0" distL="0" distR="0" wp14:anchorId="056A6222" wp14:editId="46104906">
            <wp:extent cx="4467225" cy="41910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67225" cy="419100"/>
                    </a:xfrm>
                    <a:prstGeom prst="rect">
                      <a:avLst/>
                    </a:prstGeom>
                  </pic:spPr>
                </pic:pic>
              </a:graphicData>
            </a:graphic>
          </wp:inline>
        </w:drawing>
      </w:r>
    </w:p>
    <w:p w:rsidR="00816CAF" w:rsidRDefault="00816CAF" w:rsidP="00816CAF">
      <w:pPr>
        <w:jc w:val="right"/>
        <w:rPr>
          <w:i/>
          <w:sz w:val="16"/>
          <w:szCs w:val="16"/>
        </w:rPr>
      </w:pPr>
      <w:r w:rsidRPr="00816CAF">
        <w:rPr>
          <w:i/>
          <w:sz w:val="16"/>
          <w:szCs w:val="16"/>
        </w:rPr>
        <w:t>Añadimos la subred de Desarrollo – IMG.16</w:t>
      </w:r>
      <w:r>
        <w:rPr>
          <w:i/>
          <w:sz w:val="16"/>
          <w:szCs w:val="16"/>
        </w:rPr>
        <w:tab/>
      </w:r>
    </w:p>
    <w:p w:rsidR="00816CAF" w:rsidRDefault="00816CAF" w:rsidP="00816CAF">
      <w:pPr>
        <w:jc w:val="center"/>
      </w:pPr>
      <w:r>
        <w:rPr>
          <w:noProof/>
        </w:rPr>
        <w:drawing>
          <wp:inline distT="0" distB="0" distL="0" distR="0">
            <wp:extent cx="2779097" cy="2923540"/>
            <wp:effectExtent l="0" t="0" r="254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02328" cy="2947978"/>
                    </a:xfrm>
                    <a:prstGeom prst="rect">
                      <a:avLst/>
                    </a:prstGeom>
                    <a:noFill/>
                    <a:ln>
                      <a:noFill/>
                    </a:ln>
                  </pic:spPr>
                </pic:pic>
              </a:graphicData>
            </a:graphic>
          </wp:inline>
        </w:drawing>
      </w:r>
    </w:p>
    <w:p w:rsidR="00816CAF" w:rsidRDefault="00816CAF" w:rsidP="00816CAF">
      <w:pPr>
        <w:jc w:val="right"/>
        <w:rPr>
          <w:i/>
          <w:sz w:val="16"/>
          <w:szCs w:val="16"/>
        </w:rPr>
      </w:pPr>
      <w:r w:rsidRPr="00816CAF">
        <w:rPr>
          <w:i/>
          <w:sz w:val="16"/>
          <w:szCs w:val="16"/>
        </w:rPr>
        <w:t>Añadimos la subred de Desarrollo – IMG.</w:t>
      </w:r>
      <w:r>
        <w:rPr>
          <w:i/>
          <w:sz w:val="16"/>
          <w:szCs w:val="16"/>
        </w:rPr>
        <w:t>17</w:t>
      </w:r>
      <w:r>
        <w:rPr>
          <w:i/>
          <w:sz w:val="16"/>
          <w:szCs w:val="16"/>
        </w:rPr>
        <w:tab/>
      </w:r>
    </w:p>
    <w:p w:rsidR="00816CAF" w:rsidRDefault="00816CAF" w:rsidP="00816CAF">
      <w:r>
        <w:rPr>
          <w:noProof/>
        </w:rPr>
        <w:lastRenderedPageBreak/>
        <w:drawing>
          <wp:inline distT="0" distB="0" distL="0" distR="0" wp14:anchorId="4DBAD93C" wp14:editId="243A0CAA">
            <wp:extent cx="5731510" cy="5523865"/>
            <wp:effectExtent l="0" t="0" r="2540" b="63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5523865"/>
                    </a:xfrm>
                    <a:prstGeom prst="rect">
                      <a:avLst/>
                    </a:prstGeom>
                  </pic:spPr>
                </pic:pic>
              </a:graphicData>
            </a:graphic>
          </wp:inline>
        </w:drawing>
      </w:r>
    </w:p>
    <w:p w:rsidR="00816CAF" w:rsidRDefault="00816CAF" w:rsidP="00816CAF">
      <w:pPr>
        <w:jc w:val="right"/>
        <w:rPr>
          <w:i/>
          <w:sz w:val="16"/>
          <w:szCs w:val="16"/>
        </w:rPr>
      </w:pPr>
      <w:r w:rsidRPr="00816CAF">
        <w:rPr>
          <w:i/>
          <w:sz w:val="16"/>
          <w:szCs w:val="16"/>
        </w:rPr>
        <w:t>Presionamos Crear – IMG.18</w:t>
      </w:r>
    </w:p>
    <w:p w:rsidR="00E811D9" w:rsidRDefault="00E811D9" w:rsidP="00E811D9">
      <w:r>
        <w:rPr>
          <w:noProof/>
        </w:rPr>
        <w:drawing>
          <wp:inline distT="0" distB="0" distL="0" distR="0" wp14:anchorId="25D462A6" wp14:editId="117179A2">
            <wp:extent cx="5731510" cy="1168400"/>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1168400"/>
                    </a:xfrm>
                    <a:prstGeom prst="rect">
                      <a:avLst/>
                    </a:prstGeom>
                  </pic:spPr>
                </pic:pic>
              </a:graphicData>
            </a:graphic>
          </wp:inline>
        </w:drawing>
      </w:r>
    </w:p>
    <w:p w:rsidR="00E811D9" w:rsidRPr="00E811D9" w:rsidRDefault="00E811D9" w:rsidP="00E811D9">
      <w:pPr>
        <w:jc w:val="right"/>
        <w:rPr>
          <w:i/>
          <w:sz w:val="16"/>
          <w:szCs w:val="16"/>
        </w:rPr>
      </w:pPr>
      <w:r w:rsidRPr="00E811D9">
        <w:rPr>
          <w:i/>
          <w:sz w:val="16"/>
          <w:szCs w:val="16"/>
        </w:rPr>
        <w:t>Felicitaciones, usted ha creado una red VPC para su proyecto – IMG.19</w:t>
      </w:r>
    </w:p>
    <w:p w:rsidR="00E811D9" w:rsidRDefault="00E811D9" w:rsidP="00E811D9"/>
    <w:p w:rsidR="001C1193" w:rsidRDefault="001C1193" w:rsidP="00E811D9"/>
    <w:p w:rsidR="001C1193" w:rsidRDefault="001C1193" w:rsidP="00E811D9"/>
    <w:p w:rsidR="001C1193" w:rsidRDefault="001C1193" w:rsidP="00E811D9"/>
    <w:p w:rsidR="001C1193" w:rsidRDefault="001C1193" w:rsidP="00E811D9"/>
    <w:p w:rsidR="001C1193" w:rsidRDefault="00A51A63" w:rsidP="00394D77">
      <w:pPr>
        <w:pStyle w:val="Heading3"/>
      </w:pPr>
      <w:bookmarkStart w:id="9" w:name="_Toc513412147"/>
      <w:r>
        <w:lastRenderedPageBreak/>
        <w:t>Creación</w:t>
      </w:r>
      <w:r w:rsidR="001C1193">
        <w:t xml:space="preserve"> de </w:t>
      </w:r>
      <w:r>
        <w:t>Instancia</w:t>
      </w:r>
      <w:r w:rsidR="001C1193">
        <w:t xml:space="preserve"> Gateway</w:t>
      </w:r>
      <w:bookmarkEnd w:id="9"/>
    </w:p>
    <w:p w:rsidR="00A51A63" w:rsidRDefault="00A51A63" w:rsidP="00E811D9"/>
    <w:p w:rsidR="001C1193" w:rsidRDefault="001C1193" w:rsidP="00E811D9">
      <w:r>
        <w:t xml:space="preserve">La creación de instancia de Gateway es crucial para el funcionamiento de todo el proyecto, dicha instancia cumplirá la función de realizar el NAT entre el </w:t>
      </w:r>
      <w:r w:rsidR="00394D77">
        <w:t>tráfico</w:t>
      </w:r>
      <w:r>
        <w:t xml:space="preserve"> que ingresa por la IP publica y las subredes, a su vez también realiza el NAT entre subredes. Para ello es necesario crear la instancia desde línea de comandos.</w:t>
      </w:r>
    </w:p>
    <w:p w:rsidR="001C1193" w:rsidRPr="00A51A63" w:rsidRDefault="00A51A63" w:rsidP="00A51A63">
      <w:pPr>
        <w:pStyle w:val="Heading4"/>
        <w:rPr>
          <w:i w:val="0"/>
        </w:rPr>
      </w:pPr>
      <w:bookmarkStart w:id="10" w:name="_Criterios_de_creación"/>
      <w:bookmarkEnd w:id="10"/>
      <w:r w:rsidRPr="00A51A63">
        <w:rPr>
          <w:i w:val="0"/>
        </w:rPr>
        <w:t>C</w:t>
      </w:r>
      <w:r w:rsidR="001C1193" w:rsidRPr="00A51A63">
        <w:rPr>
          <w:i w:val="0"/>
        </w:rPr>
        <w:t>riterios de creación</w:t>
      </w:r>
    </w:p>
    <w:p w:rsidR="00A51A63" w:rsidRPr="00A51A63" w:rsidRDefault="00A51A63" w:rsidP="00A51A63"/>
    <w:p w:rsidR="001C1193" w:rsidRDefault="001C1193" w:rsidP="00A51A63">
      <w:pPr>
        <w:pStyle w:val="ListParagraph"/>
        <w:numPr>
          <w:ilvl w:val="0"/>
          <w:numId w:val="11"/>
        </w:numPr>
      </w:pPr>
      <w:r>
        <w:t>Nombre de la Instancia</w:t>
      </w:r>
      <w:r w:rsidR="00394D77">
        <w:tab/>
      </w:r>
      <w:r>
        <w:t>:</w:t>
      </w:r>
      <w:r w:rsidR="00394D77">
        <w:tab/>
      </w:r>
      <w:r>
        <w:t>“nombre_del_proyecto”-</w:t>
      </w:r>
      <w:r w:rsidR="00394D77">
        <w:t>gsv-gateway</w:t>
      </w:r>
      <w:r w:rsidR="00A51A63">
        <w:tab/>
      </w:r>
      <w:r w:rsidR="00394D77">
        <w:t xml:space="preserve"> </w:t>
      </w:r>
      <w:r w:rsidR="00394D77" w:rsidRPr="00A51A63">
        <w:rPr>
          <w:i/>
          <w:sz w:val="16"/>
          <w:szCs w:val="16"/>
        </w:rPr>
        <w:t>(en minúscula)</w:t>
      </w:r>
    </w:p>
    <w:p w:rsidR="00394D77" w:rsidRDefault="00394D77" w:rsidP="00A51A63">
      <w:pPr>
        <w:pStyle w:val="ListParagraph"/>
        <w:numPr>
          <w:ilvl w:val="0"/>
          <w:numId w:val="11"/>
        </w:numPr>
      </w:pPr>
      <w:r>
        <w:t>Tipo de instancia</w:t>
      </w:r>
      <w:r>
        <w:tab/>
        <w:t>:</w:t>
      </w:r>
      <w:r>
        <w:tab/>
      </w:r>
      <w:r w:rsidRPr="00394D77">
        <w:t>g1-small</w:t>
      </w:r>
      <w:r>
        <w:t xml:space="preserve"> </w:t>
      </w:r>
      <w:r w:rsidRPr="00A51A63">
        <w:rPr>
          <w:sz w:val="16"/>
          <w:szCs w:val="16"/>
        </w:rPr>
        <w:t>(</w:t>
      </w:r>
      <w:r w:rsidR="00A51A63" w:rsidRPr="00A51A63">
        <w:rPr>
          <w:sz w:val="16"/>
          <w:szCs w:val="16"/>
        </w:rPr>
        <w:t>Producción</w:t>
      </w:r>
      <w:r w:rsidRPr="00A51A63">
        <w:rPr>
          <w:sz w:val="16"/>
          <w:szCs w:val="16"/>
        </w:rPr>
        <w:t>)</w:t>
      </w:r>
      <w:r>
        <w:t xml:space="preserve"> | f1-micro</w:t>
      </w:r>
      <w:r w:rsidR="00A51A63">
        <w:tab/>
      </w:r>
      <w:r>
        <w:t xml:space="preserve"> </w:t>
      </w:r>
      <w:r w:rsidR="00A51A63">
        <w:tab/>
      </w:r>
      <w:r w:rsidRPr="00A51A63">
        <w:rPr>
          <w:i/>
          <w:sz w:val="16"/>
          <w:szCs w:val="16"/>
        </w:rPr>
        <w:t>(Laboratorio/Maqueta)</w:t>
      </w:r>
    </w:p>
    <w:p w:rsidR="00394D77" w:rsidRDefault="00394D77" w:rsidP="00A51A63">
      <w:pPr>
        <w:pStyle w:val="ListParagraph"/>
        <w:numPr>
          <w:ilvl w:val="0"/>
          <w:numId w:val="11"/>
        </w:numPr>
      </w:pPr>
      <w:r>
        <w:t>Zona de VPC</w:t>
      </w:r>
      <w:r>
        <w:tab/>
      </w:r>
      <w:r>
        <w:tab/>
        <w:t>:</w:t>
      </w:r>
      <w:r>
        <w:tab/>
      </w:r>
      <w:r w:rsidRPr="00394D77">
        <w:t>southamerica-east1-a</w:t>
      </w:r>
    </w:p>
    <w:p w:rsidR="00394D77" w:rsidRDefault="00394D77" w:rsidP="00A51A63">
      <w:pPr>
        <w:pStyle w:val="ListParagraph"/>
        <w:numPr>
          <w:ilvl w:val="0"/>
          <w:numId w:val="11"/>
        </w:numPr>
      </w:pPr>
      <w:r>
        <w:t>Red VPC</w:t>
      </w:r>
      <w:r>
        <w:tab/>
      </w:r>
      <w:r>
        <w:tab/>
        <w:t>:</w:t>
      </w:r>
      <w:r>
        <w:tab/>
        <w:t>“nombre_del_proyecto”-gsv</w:t>
      </w:r>
    </w:p>
    <w:p w:rsidR="00394D77" w:rsidRDefault="00394D77" w:rsidP="00A51A63">
      <w:pPr>
        <w:pStyle w:val="ListParagraph"/>
        <w:numPr>
          <w:ilvl w:val="0"/>
          <w:numId w:val="11"/>
        </w:numPr>
      </w:pPr>
      <w:r>
        <w:t>Subnet (Subred)</w:t>
      </w:r>
      <w:r>
        <w:tab/>
        <w:t>:</w:t>
      </w:r>
      <w:r>
        <w:tab/>
        <w:t>“nombre_del_proyecto”-infraestructura</w:t>
      </w:r>
    </w:p>
    <w:p w:rsidR="00A51A63" w:rsidRDefault="00A51A63" w:rsidP="00A51A63">
      <w:pPr>
        <w:pStyle w:val="ListParagraph"/>
        <w:numPr>
          <w:ilvl w:val="0"/>
          <w:numId w:val="11"/>
        </w:numPr>
      </w:pPr>
      <w:r>
        <w:t>Ip Forward</w:t>
      </w:r>
      <w:r>
        <w:tab/>
      </w:r>
      <w:r>
        <w:tab/>
        <w:t>:</w:t>
      </w:r>
      <w:r>
        <w:tab/>
        <w:t>habilitado</w:t>
      </w:r>
    </w:p>
    <w:p w:rsidR="00A51A63" w:rsidRDefault="00A51A63" w:rsidP="00A51A63">
      <w:pPr>
        <w:pStyle w:val="ListParagraph"/>
        <w:numPr>
          <w:ilvl w:val="0"/>
          <w:numId w:val="11"/>
        </w:numPr>
      </w:pPr>
      <w:r>
        <w:t>SO</w:t>
      </w:r>
      <w:r>
        <w:tab/>
      </w:r>
      <w:r>
        <w:tab/>
      </w:r>
      <w:r>
        <w:tab/>
        <w:t>:</w:t>
      </w:r>
      <w:r>
        <w:tab/>
        <w:t>Debian 9</w:t>
      </w:r>
    </w:p>
    <w:p w:rsidR="00A51A63" w:rsidRDefault="00A51A63" w:rsidP="00A51A63">
      <w:pPr>
        <w:pStyle w:val="ListParagraph"/>
        <w:numPr>
          <w:ilvl w:val="0"/>
          <w:numId w:val="11"/>
        </w:numPr>
      </w:pPr>
      <w:r>
        <w:t>Tag</w:t>
      </w:r>
      <w:r>
        <w:tab/>
      </w:r>
      <w:r>
        <w:tab/>
      </w:r>
      <w:r>
        <w:tab/>
        <w:t>:</w:t>
      </w:r>
      <w:r>
        <w:tab/>
        <w:t>NAT</w:t>
      </w:r>
    </w:p>
    <w:p w:rsidR="00394D77" w:rsidRDefault="00394D77" w:rsidP="00E811D9"/>
    <w:p w:rsidR="002C0023" w:rsidRDefault="00E407A5" w:rsidP="007413D6">
      <w:pPr>
        <w:pStyle w:val="Heading3"/>
      </w:pPr>
      <w:bookmarkStart w:id="11" w:name="_Toc513412148"/>
      <w:r>
        <w:t>Cloud Shell</w:t>
      </w:r>
      <w:bookmarkEnd w:id="11"/>
    </w:p>
    <w:p w:rsidR="002C0023" w:rsidRDefault="002C0023" w:rsidP="007413D6"/>
    <w:p w:rsidR="002C0023" w:rsidRDefault="002C0023" w:rsidP="007413D6">
      <w:r>
        <w:t>Para la creación de una instancia Gateway en el proyecto deseado, debemos ir al home del mismo. Y mediante la consola de Google Cloud Compute ejecutar desde línea de comandos la creación de una instancia con los criterios de creación mencionados anteriormente.</w:t>
      </w:r>
    </w:p>
    <w:p w:rsidR="002C0023" w:rsidRDefault="002C0023" w:rsidP="007413D6">
      <w:r>
        <w:t>Para acceder a la consola de Google Cloud Compute (SDK) , debemos clickear en el icono que muestra la figura IMG.20 a continuación.</w:t>
      </w:r>
    </w:p>
    <w:p w:rsidR="002C0023" w:rsidRDefault="002C0023" w:rsidP="007413D6">
      <w:r>
        <w:rPr>
          <w:noProof/>
        </w:rPr>
        <w:drawing>
          <wp:inline distT="0" distB="0" distL="0" distR="0">
            <wp:extent cx="5724525" cy="262890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24525" cy="2628900"/>
                    </a:xfrm>
                    <a:prstGeom prst="rect">
                      <a:avLst/>
                    </a:prstGeom>
                    <a:noFill/>
                    <a:ln>
                      <a:noFill/>
                    </a:ln>
                  </pic:spPr>
                </pic:pic>
              </a:graphicData>
            </a:graphic>
          </wp:inline>
        </w:drawing>
      </w:r>
    </w:p>
    <w:p w:rsidR="002C0023" w:rsidRPr="00905FF0" w:rsidRDefault="002C0023" w:rsidP="007413D6">
      <w:pPr>
        <w:jc w:val="right"/>
        <w:rPr>
          <w:i/>
          <w:sz w:val="16"/>
          <w:szCs w:val="16"/>
        </w:rPr>
      </w:pPr>
      <w:r w:rsidRPr="00905FF0">
        <w:rPr>
          <w:i/>
          <w:sz w:val="16"/>
          <w:szCs w:val="16"/>
        </w:rPr>
        <w:t>IMG.20</w:t>
      </w:r>
    </w:p>
    <w:p w:rsidR="001C1193" w:rsidRDefault="00905FF0" w:rsidP="007413D6">
      <w:r>
        <w:rPr>
          <w:noProof/>
        </w:rPr>
        <w:lastRenderedPageBreak/>
        <w:drawing>
          <wp:inline distT="0" distB="0" distL="0" distR="0" wp14:anchorId="6382DAC7" wp14:editId="0C0AFDD3">
            <wp:extent cx="5731510" cy="2668270"/>
            <wp:effectExtent l="0" t="0" r="254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2668270"/>
                    </a:xfrm>
                    <a:prstGeom prst="rect">
                      <a:avLst/>
                    </a:prstGeom>
                  </pic:spPr>
                </pic:pic>
              </a:graphicData>
            </a:graphic>
          </wp:inline>
        </w:drawing>
      </w:r>
    </w:p>
    <w:p w:rsidR="00905FF0" w:rsidRPr="00E407A5" w:rsidRDefault="00E407A5" w:rsidP="007413D6">
      <w:pPr>
        <w:jc w:val="right"/>
        <w:rPr>
          <w:i/>
          <w:sz w:val="16"/>
          <w:szCs w:val="16"/>
        </w:rPr>
      </w:pPr>
      <w:r w:rsidRPr="00E407A5">
        <w:rPr>
          <w:i/>
          <w:sz w:val="16"/>
          <w:szCs w:val="16"/>
        </w:rPr>
        <w:t>IMG.21</w:t>
      </w:r>
    </w:p>
    <w:p w:rsidR="00E407A5" w:rsidRDefault="00E421A6" w:rsidP="007413D6">
      <w:r>
        <w:t>Desde aquí crearemos la instancia GW de nuestro proyecto para ello debemos utilizar los siguientes comandos:</w:t>
      </w:r>
    </w:p>
    <w:p w:rsidR="00E421A6" w:rsidRDefault="00E421A6" w:rsidP="007413D6"/>
    <w:p w:rsidR="00E421A6" w:rsidRPr="00BA3FDB" w:rsidRDefault="00E421A6" w:rsidP="007413D6">
      <w:pPr>
        <w:pStyle w:val="Heading5"/>
        <w:rPr>
          <w:i/>
          <w:color w:val="000000" w:themeColor="text1"/>
          <w:bdr w:val="single" w:sz="4" w:space="0" w:color="auto"/>
          <w:lang w:val="en-US"/>
        </w:rPr>
      </w:pPr>
      <w:r w:rsidRPr="00030E0E">
        <w:rPr>
          <w:i/>
          <w:color w:val="000000" w:themeColor="text1"/>
          <w:bdr w:val="single" w:sz="4" w:space="0" w:color="auto"/>
        </w:rPr>
        <w:t xml:space="preserve">  </w:t>
      </w:r>
      <w:r w:rsidRPr="00BA3FDB">
        <w:rPr>
          <w:i/>
          <w:color w:val="000000" w:themeColor="text1"/>
          <w:bdr w:val="single" w:sz="4" w:space="0" w:color="auto"/>
          <w:lang w:val="en-US"/>
        </w:rPr>
        <w:t xml:space="preserve">Creacion de </w:t>
      </w:r>
      <w:r w:rsidR="00203C98">
        <w:rPr>
          <w:i/>
          <w:color w:val="000000" w:themeColor="text1"/>
          <w:bdr w:val="single" w:sz="4" w:space="0" w:color="auto"/>
          <w:lang w:val="en-US"/>
        </w:rPr>
        <w:t>I</w:t>
      </w:r>
      <w:r w:rsidRPr="00BA3FDB">
        <w:rPr>
          <w:i/>
          <w:color w:val="000000" w:themeColor="text1"/>
          <w:bdr w:val="single" w:sz="4" w:space="0" w:color="auto"/>
          <w:lang w:val="en-US"/>
        </w:rPr>
        <w:t>nstancia</w:t>
      </w:r>
      <w:r w:rsidRPr="00BA3FDB">
        <w:rPr>
          <w:i/>
          <w:color w:val="000000" w:themeColor="text1"/>
          <w:bdr w:val="single" w:sz="4" w:space="0" w:color="auto"/>
          <w:lang w:val="en-US"/>
        </w:rPr>
        <w:tab/>
      </w:r>
      <w:r w:rsidRPr="00BA3FDB">
        <w:rPr>
          <w:i/>
          <w:color w:val="000000" w:themeColor="text1"/>
          <w:bdr w:val="single" w:sz="4" w:space="0" w:color="auto"/>
          <w:lang w:val="en-US"/>
        </w:rPr>
        <w:tab/>
      </w:r>
      <w:r w:rsidRPr="00BA3FDB">
        <w:rPr>
          <w:i/>
          <w:color w:val="000000" w:themeColor="text1"/>
          <w:bdr w:val="single" w:sz="4" w:space="0" w:color="auto"/>
          <w:lang w:val="en-US"/>
        </w:rPr>
        <w:tab/>
      </w:r>
      <w:r w:rsidRPr="00BA3FDB">
        <w:rPr>
          <w:i/>
          <w:color w:val="000000" w:themeColor="text1"/>
          <w:bdr w:val="single" w:sz="4" w:space="0" w:color="auto"/>
          <w:lang w:val="en-US"/>
        </w:rPr>
        <w:tab/>
      </w:r>
      <w:r w:rsidRPr="00BA3FDB">
        <w:rPr>
          <w:i/>
          <w:color w:val="000000" w:themeColor="text1"/>
          <w:bdr w:val="single" w:sz="4" w:space="0" w:color="auto"/>
          <w:lang w:val="en-US"/>
        </w:rPr>
        <w:tab/>
      </w:r>
      <w:r w:rsidRPr="00BA3FDB">
        <w:rPr>
          <w:i/>
          <w:color w:val="000000" w:themeColor="text1"/>
          <w:bdr w:val="single" w:sz="4" w:space="0" w:color="auto"/>
          <w:lang w:val="en-US"/>
        </w:rPr>
        <w:tab/>
      </w:r>
      <w:r w:rsidRPr="00BA3FDB">
        <w:rPr>
          <w:i/>
          <w:color w:val="000000" w:themeColor="text1"/>
          <w:bdr w:val="single" w:sz="4" w:space="0" w:color="auto"/>
          <w:lang w:val="en-US"/>
        </w:rPr>
        <w:tab/>
      </w:r>
      <w:r w:rsidRPr="00BA3FDB">
        <w:rPr>
          <w:i/>
          <w:color w:val="000000" w:themeColor="text1"/>
          <w:bdr w:val="single" w:sz="4" w:space="0" w:color="auto"/>
          <w:lang w:val="en-US"/>
        </w:rPr>
        <w:tab/>
      </w:r>
      <w:r w:rsidRPr="00BA3FDB">
        <w:rPr>
          <w:i/>
          <w:color w:val="000000" w:themeColor="text1"/>
          <w:bdr w:val="single" w:sz="4" w:space="0" w:color="auto"/>
          <w:lang w:val="en-US"/>
        </w:rPr>
        <w:tab/>
      </w:r>
      <w:r w:rsidRPr="00BA3FDB">
        <w:rPr>
          <w:i/>
          <w:color w:val="000000" w:themeColor="text1"/>
          <w:bdr w:val="single" w:sz="4" w:space="0" w:color="auto"/>
          <w:lang w:val="en-US"/>
        </w:rPr>
        <w:tab/>
        <w:t xml:space="preserve"> </w:t>
      </w:r>
    </w:p>
    <w:p w:rsidR="00203C98" w:rsidRDefault="00203C98" w:rsidP="007413D6">
      <w:pPr>
        <w:spacing w:after="0" w:line="240" w:lineRule="auto"/>
        <w:rPr>
          <w:sz w:val="20"/>
          <w:szCs w:val="20"/>
          <w:lang w:val="en-US"/>
        </w:rPr>
      </w:pPr>
    </w:p>
    <w:p w:rsidR="001C1193" w:rsidRDefault="00E421A6" w:rsidP="007413D6">
      <w:pPr>
        <w:spacing w:after="0" w:line="240" w:lineRule="auto"/>
        <w:rPr>
          <w:sz w:val="20"/>
          <w:szCs w:val="20"/>
          <w:lang w:val="en-US"/>
        </w:rPr>
      </w:pPr>
      <w:r w:rsidRPr="00203C98">
        <w:rPr>
          <w:sz w:val="20"/>
          <w:szCs w:val="20"/>
          <w:lang w:val="en-US"/>
        </w:rPr>
        <w:t xml:space="preserve">gcloud compute instances create </w:t>
      </w:r>
      <w:r w:rsidRPr="00203C98">
        <w:rPr>
          <w:b/>
          <w:sz w:val="20"/>
          <w:szCs w:val="20"/>
          <w:lang w:val="en-US"/>
        </w:rPr>
        <w:t>laboratorio-gsv-gateway</w:t>
      </w:r>
      <w:r w:rsidRPr="00203C98">
        <w:rPr>
          <w:sz w:val="20"/>
          <w:szCs w:val="20"/>
          <w:lang w:val="en-US"/>
        </w:rPr>
        <w:t xml:space="preserve"> --network </w:t>
      </w:r>
      <w:r w:rsidRPr="00203C98">
        <w:rPr>
          <w:b/>
          <w:sz w:val="20"/>
          <w:szCs w:val="20"/>
          <w:lang w:val="en-US"/>
        </w:rPr>
        <w:t>gsv-laboratorio</w:t>
      </w:r>
      <w:r w:rsidRPr="00203C98">
        <w:rPr>
          <w:sz w:val="20"/>
          <w:szCs w:val="20"/>
          <w:lang w:val="en-US"/>
        </w:rPr>
        <w:t xml:space="preserve"> --subnet </w:t>
      </w:r>
      <w:r w:rsidRPr="00203C98">
        <w:rPr>
          <w:b/>
          <w:sz w:val="20"/>
          <w:szCs w:val="20"/>
          <w:lang w:val="en-US"/>
        </w:rPr>
        <w:t>subred-infraestructura</w:t>
      </w:r>
      <w:r w:rsidRPr="00203C98">
        <w:rPr>
          <w:sz w:val="20"/>
          <w:szCs w:val="20"/>
          <w:lang w:val="en-US"/>
        </w:rPr>
        <w:t xml:space="preserve"> </w:t>
      </w:r>
      <w:r w:rsidRPr="00203C98">
        <w:rPr>
          <w:b/>
          <w:sz w:val="20"/>
          <w:szCs w:val="20"/>
          <w:lang w:val="en-US"/>
        </w:rPr>
        <w:t xml:space="preserve">--can-ip-forward </w:t>
      </w:r>
      <w:r w:rsidRPr="00203C98">
        <w:rPr>
          <w:sz w:val="20"/>
          <w:szCs w:val="20"/>
          <w:lang w:val="en-US"/>
        </w:rPr>
        <w:t xml:space="preserve">--zone </w:t>
      </w:r>
      <w:r w:rsidRPr="00203C98">
        <w:rPr>
          <w:b/>
          <w:sz w:val="20"/>
          <w:szCs w:val="20"/>
          <w:lang w:val="en-US"/>
        </w:rPr>
        <w:t>southamerica-east1-a</w:t>
      </w:r>
      <w:r w:rsidRPr="00203C98">
        <w:rPr>
          <w:sz w:val="20"/>
          <w:szCs w:val="20"/>
          <w:lang w:val="en-US"/>
        </w:rPr>
        <w:t xml:space="preserve"> --machine-type </w:t>
      </w:r>
      <w:r w:rsidRPr="00203C98">
        <w:rPr>
          <w:b/>
          <w:sz w:val="20"/>
          <w:szCs w:val="20"/>
          <w:lang w:val="en-US"/>
        </w:rPr>
        <w:t>g1-small --</w:t>
      </w:r>
      <w:r w:rsidRPr="00203C98">
        <w:rPr>
          <w:sz w:val="20"/>
          <w:szCs w:val="20"/>
          <w:lang w:val="en-US"/>
        </w:rPr>
        <w:t>image-family debian-9 --image-project debian-cloud --tags nat</w:t>
      </w:r>
    </w:p>
    <w:p w:rsidR="00203C98" w:rsidRPr="00203C98" w:rsidRDefault="00203C98" w:rsidP="007413D6">
      <w:pPr>
        <w:spacing w:after="0" w:line="240" w:lineRule="auto"/>
        <w:rPr>
          <w:sz w:val="20"/>
          <w:szCs w:val="20"/>
          <w:lang w:val="en-US"/>
        </w:rPr>
      </w:pPr>
    </w:p>
    <w:p w:rsidR="00BA3FDB" w:rsidRDefault="00BA3FDB" w:rsidP="007413D6">
      <w:pPr>
        <w:spacing w:after="0" w:line="240" w:lineRule="auto"/>
        <w:rPr>
          <w:lang w:val="en-US"/>
        </w:rPr>
      </w:pPr>
      <w:r>
        <w:rPr>
          <w:noProof/>
        </w:rPr>
        <w:drawing>
          <wp:inline distT="0" distB="0" distL="0" distR="0" wp14:anchorId="7AF9A32C" wp14:editId="289CCFE9">
            <wp:extent cx="5731510" cy="1179195"/>
            <wp:effectExtent l="0" t="0" r="2540" b="190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1179195"/>
                    </a:xfrm>
                    <a:prstGeom prst="rect">
                      <a:avLst/>
                    </a:prstGeom>
                  </pic:spPr>
                </pic:pic>
              </a:graphicData>
            </a:graphic>
          </wp:inline>
        </w:drawing>
      </w:r>
    </w:p>
    <w:p w:rsidR="00A60A90" w:rsidRPr="00136BC4" w:rsidRDefault="00FE617F" w:rsidP="007413D6">
      <w:pPr>
        <w:spacing w:after="0" w:line="240" w:lineRule="auto"/>
        <w:rPr>
          <w:sz w:val="16"/>
          <w:szCs w:val="16"/>
          <w:bdr w:val="single" w:sz="4" w:space="0" w:color="auto"/>
        </w:rPr>
      </w:pPr>
      <w:hyperlink w:anchor="_Criterios_de_creación" w:history="1">
        <w:r w:rsidR="00A60A90" w:rsidRPr="00136BC4">
          <w:rPr>
            <w:rStyle w:val="Hyperlink"/>
            <w:sz w:val="16"/>
            <w:szCs w:val="16"/>
            <w:bdr w:val="single" w:sz="4" w:space="0" w:color="auto"/>
          </w:rPr>
          <w:t>Vea Criterios de Creación</w:t>
        </w:r>
      </w:hyperlink>
      <w:r w:rsidR="00136BC4" w:rsidRPr="00136BC4">
        <w:rPr>
          <w:sz w:val="16"/>
          <w:szCs w:val="16"/>
          <w:bdr w:val="single" w:sz="4" w:space="0" w:color="auto"/>
        </w:rPr>
        <w:t xml:space="preserve"> </w:t>
      </w:r>
    </w:p>
    <w:p w:rsidR="00136BC4" w:rsidRPr="00E407A5" w:rsidRDefault="00136BC4" w:rsidP="00136BC4">
      <w:pPr>
        <w:jc w:val="right"/>
        <w:rPr>
          <w:i/>
          <w:sz w:val="16"/>
          <w:szCs w:val="16"/>
        </w:rPr>
      </w:pPr>
      <w:r>
        <w:rPr>
          <w:i/>
          <w:sz w:val="16"/>
          <w:szCs w:val="16"/>
        </w:rPr>
        <w:t>IMG.22</w:t>
      </w:r>
    </w:p>
    <w:p w:rsidR="00BA3FDB" w:rsidRPr="00BA3FDB" w:rsidRDefault="00BA3FDB" w:rsidP="007413D6">
      <w:pPr>
        <w:pStyle w:val="Heading5"/>
        <w:rPr>
          <w:i/>
          <w:color w:val="000000" w:themeColor="text1"/>
          <w:bdr w:val="single" w:sz="4" w:space="0" w:color="auto"/>
        </w:rPr>
      </w:pPr>
      <w:r w:rsidRPr="00BA3FDB">
        <w:rPr>
          <w:i/>
          <w:color w:val="000000" w:themeColor="text1"/>
          <w:bdr w:val="single" w:sz="4" w:space="0" w:color="auto"/>
        </w:rPr>
        <w:t xml:space="preserve">  Reglas de Firewall</w:t>
      </w:r>
      <w:r w:rsidRPr="00BA3FDB">
        <w:rPr>
          <w:i/>
          <w:color w:val="000000" w:themeColor="text1"/>
          <w:bdr w:val="single" w:sz="4" w:space="0" w:color="auto"/>
        </w:rPr>
        <w:tab/>
      </w:r>
      <w:r w:rsidRPr="00BA3FDB">
        <w:rPr>
          <w:i/>
          <w:color w:val="000000" w:themeColor="text1"/>
          <w:bdr w:val="single" w:sz="4" w:space="0" w:color="auto"/>
        </w:rPr>
        <w:tab/>
      </w:r>
      <w:r w:rsidRPr="00BA3FDB">
        <w:rPr>
          <w:i/>
          <w:color w:val="000000" w:themeColor="text1"/>
          <w:bdr w:val="single" w:sz="4" w:space="0" w:color="auto"/>
        </w:rPr>
        <w:tab/>
      </w:r>
      <w:r w:rsidRPr="00BA3FDB">
        <w:rPr>
          <w:i/>
          <w:color w:val="000000" w:themeColor="text1"/>
          <w:bdr w:val="single" w:sz="4" w:space="0" w:color="auto"/>
        </w:rPr>
        <w:tab/>
      </w:r>
      <w:r w:rsidRPr="00BA3FDB">
        <w:rPr>
          <w:i/>
          <w:color w:val="000000" w:themeColor="text1"/>
          <w:bdr w:val="single" w:sz="4" w:space="0" w:color="auto"/>
        </w:rPr>
        <w:tab/>
      </w:r>
      <w:r w:rsidRPr="00BA3FDB">
        <w:rPr>
          <w:i/>
          <w:color w:val="000000" w:themeColor="text1"/>
          <w:bdr w:val="single" w:sz="4" w:space="0" w:color="auto"/>
        </w:rPr>
        <w:tab/>
      </w:r>
      <w:r w:rsidRPr="00BA3FDB">
        <w:rPr>
          <w:i/>
          <w:color w:val="000000" w:themeColor="text1"/>
          <w:bdr w:val="single" w:sz="4" w:space="0" w:color="auto"/>
        </w:rPr>
        <w:tab/>
      </w:r>
      <w:r w:rsidRPr="00BA3FDB">
        <w:rPr>
          <w:i/>
          <w:color w:val="000000" w:themeColor="text1"/>
          <w:bdr w:val="single" w:sz="4" w:space="0" w:color="auto"/>
        </w:rPr>
        <w:tab/>
      </w:r>
      <w:r w:rsidRPr="00BA3FDB">
        <w:rPr>
          <w:i/>
          <w:color w:val="000000" w:themeColor="text1"/>
          <w:bdr w:val="single" w:sz="4" w:space="0" w:color="auto"/>
        </w:rPr>
        <w:tab/>
      </w:r>
      <w:r w:rsidRPr="00BA3FDB">
        <w:rPr>
          <w:i/>
          <w:color w:val="000000" w:themeColor="text1"/>
          <w:bdr w:val="single" w:sz="4" w:space="0" w:color="auto"/>
        </w:rPr>
        <w:tab/>
        <w:t xml:space="preserve"> </w:t>
      </w:r>
    </w:p>
    <w:p w:rsidR="00BA3FDB" w:rsidRPr="00203C98" w:rsidRDefault="00BA3FDB" w:rsidP="007413D6">
      <w:pPr>
        <w:spacing w:after="0" w:line="240" w:lineRule="auto"/>
        <w:rPr>
          <w:i/>
          <w:sz w:val="20"/>
          <w:szCs w:val="20"/>
        </w:rPr>
      </w:pPr>
      <w:r w:rsidRPr="00203C98">
        <w:rPr>
          <w:i/>
          <w:sz w:val="20"/>
          <w:szCs w:val="20"/>
        </w:rPr>
        <w:t>Las siguientes reglas permiten el uso básico de la red, son las reglas base de creación, cualquier otro tipo de reglas no se encuentra en el alcance de este documento.</w:t>
      </w:r>
    </w:p>
    <w:p w:rsidR="00BA3FDB" w:rsidRPr="00BA3FDB" w:rsidRDefault="00BA3FDB" w:rsidP="007413D6">
      <w:pPr>
        <w:spacing w:after="0" w:line="240" w:lineRule="auto"/>
      </w:pPr>
    </w:p>
    <w:p w:rsidR="00BA3FDB" w:rsidRPr="00BA3FDB" w:rsidRDefault="00203C98" w:rsidP="007413D6">
      <w:pPr>
        <w:pStyle w:val="Heading6"/>
        <w:rPr>
          <w:color w:val="000000" w:themeColor="text1"/>
          <w:bdr w:val="single" w:sz="4" w:space="0" w:color="auto"/>
          <w:lang w:val="en-US"/>
        </w:rPr>
      </w:pPr>
      <w:r w:rsidRPr="00030E0E">
        <w:rPr>
          <w:color w:val="000000" w:themeColor="text1"/>
          <w:bdr w:val="single" w:sz="4" w:space="0" w:color="auto"/>
        </w:rPr>
        <w:t xml:space="preserve">  </w:t>
      </w:r>
      <w:r w:rsidR="00BA3FDB" w:rsidRPr="00BA3FDB">
        <w:rPr>
          <w:color w:val="000000" w:themeColor="text1"/>
          <w:bdr w:val="single" w:sz="4" w:space="0" w:color="auto"/>
          <w:lang w:val="en-US"/>
        </w:rPr>
        <w:t>Habilitamos SSH (Port</w:t>
      </w:r>
      <w:r w:rsidR="00B314C0" w:rsidRPr="00BA3FDB">
        <w:rPr>
          <w:color w:val="000000" w:themeColor="text1"/>
          <w:bdr w:val="single" w:sz="4" w:space="0" w:color="auto"/>
          <w:lang w:val="en-US"/>
        </w:rPr>
        <w:t>: 10666</w:t>
      </w:r>
      <w:r w:rsidR="00BA3FDB" w:rsidRPr="00BA3FDB">
        <w:rPr>
          <w:color w:val="000000" w:themeColor="text1"/>
          <w:bdr w:val="single" w:sz="4" w:space="0" w:color="auto"/>
          <w:lang w:val="en-US"/>
        </w:rPr>
        <w:t>)</w:t>
      </w:r>
      <w:r w:rsidR="00BA3FDB" w:rsidRPr="00BA3FDB">
        <w:rPr>
          <w:color w:val="000000" w:themeColor="text1"/>
          <w:bdr w:val="single" w:sz="4" w:space="0" w:color="auto"/>
          <w:lang w:val="en-US"/>
        </w:rPr>
        <w:tab/>
      </w:r>
      <w:r w:rsidR="00BA3FDB" w:rsidRPr="00BA3FDB">
        <w:rPr>
          <w:color w:val="000000" w:themeColor="text1"/>
          <w:bdr w:val="single" w:sz="4" w:space="0" w:color="auto"/>
          <w:lang w:val="en-US"/>
        </w:rPr>
        <w:tab/>
      </w:r>
      <w:r w:rsidR="00BA3FDB" w:rsidRPr="00BA3FDB">
        <w:rPr>
          <w:color w:val="000000" w:themeColor="text1"/>
          <w:bdr w:val="single" w:sz="4" w:space="0" w:color="auto"/>
          <w:lang w:val="en-US"/>
        </w:rPr>
        <w:tab/>
      </w:r>
      <w:r w:rsidR="00BA3FDB" w:rsidRPr="00BA3FDB">
        <w:rPr>
          <w:color w:val="000000" w:themeColor="text1"/>
          <w:bdr w:val="single" w:sz="4" w:space="0" w:color="auto"/>
          <w:lang w:val="en-US"/>
        </w:rPr>
        <w:tab/>
      </w:r>
      <w:r w:rsidR="00BA3FDB" w:rsidRPr="00BA3FDB">
        <w:rPr>
          <w:color w:val="000000" w:themeColor="text1"/>
          <w:bdr w:val="single" w:sz="4" w:space="0" w:color="auto"/>
          <w:lang w:val="en-US"/>
        </w:rPr>
        <w:tab/>
      </w:r>
      <w:r w:rsidR="00BA3FDB" w:rsidRPr="00BA3FDB">
        <w:rPr>
          <w:color w:val="000000" w:themeColor="text1"/>
          <w:bdr w:val="single" w:sz="4" w:space="0" w:color="auto"/>
          <w:lang w:val="en-US"/>
        </w:rPr>
        <w:tab/>
      </w:r>
      <w:r w:rsidR="00BA3FDB" w:rsidRPr="00BA3FDB">
        <w:rPr>
          <w:color w:val="000000" w:themeColor="text1"/>
          <w:bdr w:val="single" w:sz="4" w:space="0" w:color="auto"/>
          <w:lang w:val="en-US"/>
        </w:rPr>
        <w:tab/>
      </w:r>
      <w:r w:rsidR="00BA3FDB" w:rsidRPr="00BA3FDB">
        <w:rPr>
          <w:color w:val="000000" w:themeColor="text1"/>
          <w:bdr w:val="single" w:sz="4" w:space="0" w:color="auto"/>
          <w:lang w:val="en-US"/>
        </w:rPr>
        <w:tab/>
      </w:r>
      <w:r w:rsidR="00BA3FDB" w:rsidRPr="00BA3FDB">
        <w:rPr>
          <w:color w:val="000000" w:themeColor="text1"/>
          <w:bdr w:val="single" w:sz="4" w:space="0" w:color="auto"/>
          <w:lang w:val="en-US"/>
        </w:rPr>
        <w:tab/>
      </w:r>
    </w:p>
    <w:p w:rsidR="00BA3FDB" w:rsidRDefault="00BA3FDB" w:rsidP="007413D6">
      <w:pPr>
        <w:spacing w:after="0" w:line="240" w:lineRule="auto"/>
        <w:rPr>
          <w:lang w:val="en-US"/>
        </w:rPr>
      </w:pPr>
    </w:p>
    <w:p w:rsidR="00BA3FDB" w:rsidRPr="00203C98" w:rsidRDefault="00BA3FDB" w:rsidP="007413D6">
      <w:pPr>
        <w:spacing w:after="0" w:line="240" w:lineRule="auto"/>
        <w:rPr>
          <w:b/>
          <w:sz w:val="20"/>
          <w:szCs w:val="20"/>
          <w:lang w:val="en-US"/>
        </w:rPr>
      </w:pPr>
      <w:r w:rsidRPr="00203C98">
        <w:rPr>
          <w:sz w:val="20"/>
          <w:szCs w:val="20"/>
          <w:lang w:val="en-US"/>
        </w:rPr>
        <w:t xml:space="preserve">gcloud compute firewall-rules create </w:t>
      </w:r>
      <w:r w:rsidRPr="00203C98">
        <w:rPr>
          <w:b/>
          <w:sz w:val="20"/>
          <w:szCs w:val="20"/>
          <w:lang w:val="en-US"/>
        </w:rPr>
        <w:t>gsv-allow-ssh</w:t>
      </w:r>
      <w:r w:rsidRPr="00203C98">
        <w:rPr>
          <w:sz w:val="20"/>
          <w:szCs w:val="20"/>
          <w:lang w:val="en-US"/>
        </w:rPr>
        <w:t xml:space="preserve"> --allow </w:t>
      </w:r>
      <w:r w:rsidRPr="00203C98">
        <w:rPr>
          <w:b/>
          <w:sz w:val="20"/>
          <w:szCs w:val="20"/>
          <w:lang w:val="en-US"/>
        </w:rPr>
        <w:t>tcp:10666</w:t>
      </w:r>
      <w:r w:rsidRPr="00203C98">
        <w:rPr>
          <w:sz w:val="20"/>
          <w:szCs w:val="20"/>
          <w:lang w:val="en-US"/>
        </w:rPr>
        <w:t xml:space="preserve"> --network </w:t>
      </w:r>
      <w:r w:rsidRPr="00203C98">
        <w:rPr>
          <w:b/>
          <w:sz w:val="20"/>
          <w:szCs w:val="20"/>
          <w:lang w:val="en-US"/>
        </w:rPr>
        <w:t>gsv-laboratorio</w:t>
      </w:r>
    </w:p>
    <w:p w:rsidR="00BA3FDB" w:rsidRDefault="00BA3FDB" w:rsidP="007413D6">
      <w:pPr>
        <w:spacing w:after="0" w:line="240" w:lineRule="auto"/>
        <w:rPr>
          <w:b/>
          <w:lang w:val="en-US"/>
        </w:rPr>
      </w:pPr>
    </w:p>
    <w:p w:rsidR="00203C98" w:rsidRDefault="00203C98" w:rsidP="007413D6">
      <w:pPr>
        <w:spacing w:after="0" w:line="240" w:lineRule="auto"/>
        <w:rPr>
          <w:b/>
          <w:lang w:val="en-US"/>
        </w:rPr>
      </w:pPr>
      <w:r>
        <w:rPr>
          <w:noProof/>
        </w:rPr>
        <w:drawing>
          <wp:inline distT="0" distB="0" distL="0" distR="0" wp14:anchorId="7B108A9F" wp14:editId="1AA14E63">
            <wp:extent cx="5731510" cy="667385"/>
            <wp:effectExtent l="0" t="0" r="254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667385"/>
                    </a:xfrm>
                    <a:prstGeom prst="rect">
                      <a:avLst/>
                    </a:prstGeom>
                  </pic:spPr>
                </pic:pic>
              </a:graphicData>
            </a:graphic>
          </wp:inline>
        </w:drawing>
      </w:r>
    </w:p>
    <w:p w:rsidR="00136BC4" w:rsidRPr="00E407A5" w:rsidRDefault="00136BC4" w:rsidP="00136BC4">
      <w:pPr>
        <w:jc w:val="right"/>
        <w:rPr>
          <w:i/>
          <w:sz w:val="16"/>
          <w:szCs w:val="16"/>
        </w:rPr>
      </w:pPr>
      <w:r w:rsidRPr="00E407A5">
        <w:rPr>
          <w:i/>
          <w:sz w:val="16"/>
          <w:szCs w:val="16"/>
        </w:rPr>
        <w:t>IMG.2</w:t>
      </w:r>
      <w:r>
        <w:rPr>
          <w:i/>
          <w:sz w:val="16"/>
          <w:szCs w:val="16"/>
        </w:rPr>
        <w:t>3</w:t>
      </w:r>
    </w:p>
    <w:p w:rsidR="00203C98" w:rsidRPr="00136BC4" w:rsidRDefault="00203C98" w:rsidP="007413D6">
      <w:pPr>
        <w:spacing w:after="0" w:line="240" w:lineRule="auto"/>
        <w:rPr>
          <w:b/>
        </w:rPr>
      </w:pPr>
    </w:p>
    <w:p w:rsidR="00203C98" w:rsidRPr="00203C98" w:rsidRDefault="00203C98" w:rsidP="007413D6"/>
    <w:p w:rsidR="00BA3FDB" w:rsidRDefault="00203C98" w:rsidP="007413D6">
      <w:pPr>
        <w:pStyle w:val="Heading6"/>
        <w:rPr>
          <w:color w:val="000000" w:themeColor="text1"/>
          <w:bdr w:val="single" w:sz="4" w:space="0" w:color="auto"/>
        </w:rPr>
      </w:pPr>
      <w:r>
        <w:rPr>
          <w:color w:val="000000" w:themeColor="text1"/>
          <w:bdr w:val="single" w:sz="4" w:space="0" w:color="auto"/>
        </w:rPr>
        <w:t xml:space="preserve">  </w:t>
      </w:r>
      <w:r w:rsidR="00BA3FDB" w:rsidRPr="00BA3FDB">
        <w:rPr>
          <w:color w:val="000000" w:themeColor="text1"/>
          <w:bdr w:val="single" w:sz="4" w:space="0" w:color="auto"/>
        </w:rPr>
        <w:t xml:space="preserve">Habilitamos el </w:t>
      </w:r>
      <w:r w:rsidRPr="00BA3FDB">
        <w:rPr>
          <w:color w:val="000000" w:themeColor="text1"/>
          <w:bdr w:val="single" w:sz="4" w:space="0" w:color="auto"/>
        </w:rPr>
        <w:t>tráfico</w:t>
      </w:r>
      <w:r w:rsidR="00BA3FDB" w:rsidRPr="00BA3FDB">
        <w:rPr>
          <w:color w:val="000000" w:themeColor="text1"/>
          <w:bdr w:val="single" w:sz="4" w:space="0" w:color="auto"/>
        </w:rPr>
        <w:t xml:space="preserve"> Infraestructura (Port:</w:t>
      </w:r>
      <w:r w:rsidR="00BA3FDB">
        <w:rPr>
          <w:color w:val="000000" w:themeColor="text1"/>
          <w:bdr w:val="single" w:sz="4" w:space="0" w:color="auto"/>
        </w:rPr>
        <w:t xml:space="preserve"> 1-65535</w:t>
      </w:r>
      <w:r w:rsidR="00BA3FDB" w:rsidRPr="00BA3FDB">
        <w:rPr>
          <w:color w:val="000000" w:themeColor="text1"/>
          <w:bdr w:val="single" w:sz="4" w:space="0" w:color="auto"/>
        </w:rPr>
        <w:t xml:space="preserve"> </w:t>
      </w:r>
      <w:r w:rsidR="00BA3FDB">
        <w:rPr>
          <w:color w:val="000000" w:themeColor="text1"/>
          <w:bdr w:val="single" w:sz="4" w:space="0" w:color="auto"/>
        </w:rPr>
        <w:t>tcp/udp</w:t>
      </w:r>
      <w:r w:rsidR="00BA3FDB" w:rsidRPr="00BA3FDB">
        <w:rPr>
          <w:color w:val="000000" w:themeColor="text1"/>
          <w:bdr w:val="single" w:sz="4" w:space="0" w:color="auto"/>
        </w:rPr>
        <w:t>)</w:t>
      </w:r>
      <w:r w:rsidR="00BA3FDB">
        <w:rPr>
          <w:color w:val="000000" w:themeColor="text1"/>
          <w:bdr w:val="single" w:sz="4" w:space="0" w:color="auto"/>
        </w:rPr>
        <w:tab/>
      </w:r>
      <w:r w:rsidR="00BA3FDB" w:rsidRPr="00BA3FDB">
        <w:rPr>
          <w:color w:val="000000" w:themeColor="text1"/>
          <w:bdr w:val="single" w:sz="4" w:space="0" w:color="auto"/>
        </w:rPr>
        <w:tab/>
      </w:r>
      <w:r w:rsidR="00BA3FDB">
        <w:rPr>
          <w:color w:val="000000" w:themeColor="text1"/>
          <w:bdr w:val="single" w:sz="4" w:space="0" w:color="auto"/>
        </w:rPr>
        <w:tab/>
      </w:r>
      <w:r w:rsidR="00BA3FDB" w:rsidRPr="00BA3FDB">
        <w:rPr>
          <w:color w:val="000000" w:themeColor="text1"/>
          <w:bdr w:val="single" w:sz="4" w:space="0" w:color="auto"/>
        </w:rPr>
        <w:tab/>
      </w:r>
      <w:r w:rsidR="00BA3FDB" w:rsidRPr="00BA3FDB">
        <w:rPr>
          <w:color w:val="000000" w:themeColor="text1"/>
          <w:bdr w:val="single" w:sz="4" w:space="0" w:color="auto"/>
        </w:rPr>
        <w:tab/>
      </w:r>
    </w:p>
    <w:p w:rsidR="00203C98" w:rsidRPr="00203C98" w:rsidRDefault="00203C98" w:rsidP="007413D6">
      <w:pPr>
        <w:spacing w:after="0" w:line="240" w:lineRule="auto"/>
        <w:rPr>
          <w:sz w:val="20"/>
          <w:szCs w:val="20"/>
        </w:rPr>
      </w:pPr>
    </w:p>
    <w:p w:rsidR="00BA3FDB" w:rsidRPr="00203C98" w:rsidRDefault="00203C98" w:rsidP="007413D6">
      <w:pPr>
        <w:spacing w:after="0" w:line="240" w:lineRule="auto"/>
        <w:rPr>
          <w:sz w:val="20"/>
          <w:szCs w:val="20"/>
          <w:lang w:val="en-US"/>
        </w:rPr>
      </w:pPr>
      <w:r w:rsidRPr="00203C98">
        <w:rPr>
          <w:sz w:val="20"/>
          <w:szCs w:val="20"/>
          <w:lang w:val="en-US"/>
        </w:rPr>
        <w:t>gcloud compute firewall-rules create laboratorio-allow-internal-infraestructura --allow tcp:1-65535,udp:1-65535,icmp --source-ranges 10.168.11.0/28 --network gsv-laboratorio</w:t>
      </w:r>
    </w:p>
    <w:p w:rsidR="00BA3FDB" w:rsidRDefault="00BA3FDB" w:rsidP="007413D6">
      <w:pPr>
        <w:spacing w:after="0" w:line="240" w:lineRule="auto"/>
        <w:rPr>
          <w:lang w:val="en-US"/>
        </w:rPr>
      </w:pPr>
    </w:p>
    <w:p w:rsidR="00203C98" w:rsidRDefault="00203C98" w:rsidP="007413D6">
      <w:pPr>
        <w:spacing w:after="0" w:line="240" w:lineRule="auto"/>
        <w:rPr>
          <w:lang w:val="en-US"/>
        </w:rPr>
      </w:pPr>
      <w:r>
        <w:rPr>
          <w:noProof/>
        </w:rPr>
        <w:drawing>
          <wp:inline distT="0" distB="0" distL="0" distR="0" wp14:anchorId="63B71B26" wp14:editId="76449C3B">
            <wp:extent cx="5731510" cy="759460"/>
            <wp:effectExtent l="0" t="0" r="254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759460"/>
                    </a:xfrm>
                    <a:prstGeom prst="rect">
                      <a:avLst/>
                    </a:prstGeom>
                  </pic:spPr>
                </pic:pic>
              </a:graphicData>
            </a:graphic>
          </wp:inline>
        </w:drawing>
      </w:r>
    </w:p>
    <w:p w:rsidR="00136BC4" w:rsidRPr="00E407A5" w:rsidRDefault="00136BC4" w:rsidP="00136BC4">
      <w:pPr>
        <w:jc w:val="right"/>
        <w:rPr>
          <w:i/>
          <w:sz w:val="16"/>
          <w:szCs w:val="16"/>
        </w:rPr>
      </w:pPr>
      <w:r>
        <w:rPr>
          <w:i/>
          <w:sz w:val="16"/>
          <w:szCs w:val="16"/>
        </w:rPr>
        <w:t>IMG.24</w:t>
      </w:r>
    </w:p>
    <w:p w:rsidR="00BA3FDB" w:rsidRPr="00BA3FDB" w:rsidRDefault="00203C98" w:rsidP="007413D6">
      <w:pPr>
        <w:pStyle w:val="Heading6"/>
        <w:rPr>
          <w:color w:val="000000" w:themeColor="text1"/>
          <w:bdr w:val="single" w:sz="4" w:space="0" w:color="auto"/>
        </w:rPr>
      </w:pPr>
      <w:r>
        <w:rPr>
          <w:color w:val="000000" w:themeColor="text1"/>
          <w:bdr w:val="single" w:sz="4" w:space="0" w:color="auto"/>
        </w:rPr>
        <w:t xml:space="preserve">  </w:t>
      </w:r>
      <w:r w:rsidR="00BA3FDB" w:rsidRPr="00BA3FDB">
        <w:rPr>
          <w:color w:val="000000" w:themeColor="text1"/>
          <w:bdr w:val="single" w:sz="4" w:space="0" w:color="auto"/>
        </w:rPr>
        <w:t xml:space="preserve">Habilitamos el </w:t>
      </w:r>
      <w:r w:rsidRPr="00BA3FDB">
        <w:rPr>
          <w:color w:val="000000" w:themeColor="text1"/>
          <w:bdr w:val="single" w:sz="4" w:space="0" w:color="auto"/>
        </w:rPr>
        <w:t>tráfico</w:t>
      </w:r>
      <w:r w:rsidR="00BA3FDB" w:rsidRPr="00BA3FDB">
        <w:rPr>
          <w:color w:val="000000" w:themeColor="text1"/>
          <w:bdr w:val="single" w:sz="4" w:space="0" w:color="auto"/>
        </w:rPr>
        <w:t xml:space="preserve"> </w:t>
      </w:r>
      <w:r w:rsidR="00BA3FDB">
        <w:rPr>
          <w:color w:val="000000" w:themeColor="text1"/>
          <w:bdr w:val="single" w:sz="4" w:space="0" w:color="auto"/>
        </w:rPr>
        <w:t>Desarrollo</w:t>
      </w:r>
      <w:r w:rsidR="00BA3FDB" w:rsidRPr="00BA3FDB">
        <w:rPr>
          <w:color w:val="000000" w:themeColor="text1"/>
          <w:bdr w:val="single" w:sz="4" w:space="0" w:color="auto"/>
        </w:rPr>
        <w:t xml:space="preserve"> (Port:</w:t>
      </w:r>
      <w:r w:rsidR="00BA3FDB">
        <w:rPr>
          <w:color w:val="000000" w:themeColor="text1"/>
          <w:bdr w:val="single" w:sz="4" w:space="0" w:color="auto"/>
        </w:rPr>
        <w:t xml:space="preserve"> 1-65535</w:t>
      </w:r>
      <w:r w:rsidR="00BA3FDB" w:rsidRPr="00BA3FDB">
        <w:rPr>
          <w:color w:val="000000" w:themeColor="text1"/>
          <w:bdr w:val="single" w:sz="4" w:space="0" w:color="auto"/>
        </w:rPr>
        <w:t xml:space="preserve"> </w:t>
      </w:r>
      <w:r w:rsidR="00BA3FDB">
        <w:rPr>
          <w:color w:val="000000" w:themeColor="text1"/>
          <w:bdr w:val="single" w:sz="4" w:space="0" w:color="auto"/>
        </w:rPr>
        <w:t>tcp/udp</w:t>
      </w:r>
      <w:r w:rsidR="00BA3FDB" w:rsidRPr="00BA3FDB">
        <w:rPr>
          <w:color w:val="000000" w:themeColor="text1"/>
          <w:bdr w:val="single" w:sz="4" w:space="0" w:color="auto"/>
        </w:rPr>
        <w:t>)</w:t>
      </w:r>
      <w:r w:rsidR="00BA3FDB">
        <w:rPr>
          <w:color w:val="000000" w:themeColor="text1"/>
          <w:bdr w:val="single" w:sz="4" w:space="0" w:color="auto"/>
        </w:rPr>
        <w:tab/>
      </w:r>
      <w:r w:rsidR="00BA3FDB" w:rsidRPr="00BA3FDB">
        <w:rPr>
          <w:color w:val="000000" w:themeColor="text1"/>
          <w:bdr w:val="single" w:sz="4" w:space="0" w:color="auto"/>
        </w:rPr>
        <w:tab/>
      </w:r>
      <w:r w:rsidR="00BA3FDB">
        <w:rPr>
          <w:color w:val="000000" w:themeColor="text1"/>
          <w:bdr w:val="single" w:sz="4" w:space="0" w:color="auto"/>
        </w:rPr>
        <w:tab/>
      </w:r>
      <w:r w:rsidR="00BA3FDB" w:rsidRPr="00BA3FDB">
        <w:rPr>
          <w:color w:val="000000" w:themeColor="text1"/>
          <w:bdr w:val="single" w:sz="4" w:space="0" w:color="auto"/>
        </w:rPr>
        <w:tab/>
      </w:r>
      <w:r w:rsidR="00BA3FDB" w:rsidRPr="00BA3FDB">
        <w:rPr>
          <w:color w:val="000000" w:themeColor="text1"/>
          <w:bdr w:val="single" w:sz="4" w:space="0" w:color="auto"/>
        </w:rPr>
        <w:tab/>
      </w:r>
    </w:p>
    <w:p w:rsidR="00BA3FDB" w:rsidRDefault="00BA3FDB" w:rsidP="007413D6">
      <w:pPr>
        <w:spacing w:after="0" w:line="20" w:lineRule="atLeast"/>
      </w:pPr>
    </w:p>
    <w:p w:rsidR="00203C98" w:rsidRPr="00203C98" w:rsidRDefault="00203C98" w:rsidP="007413D6">
      <w:pPr>
        <w:spacing w:after="0" w:line="20" w:lineRule="atLeast"/>
        <w:rPr>
          <w:sz w:val="20"/>
          <w:szCs w:val="20"/>
          <w:lang w:val="en-US"/>
        </w:rPr>
      </w:pPr>
      <w:r w:rsidRPr="00203C98">
        <w:rPr>
          <w:sz w:val="20"/>
          <w:szCs w:val="20"/>
          <w:lang w:val="en-US"/>
        </w:rPr>
        <w:t>gcloud compute firewall-rules create laboratorio-allow-internal-desarrollo --allow tcp:1-65535,udp:1-65535,icmp --source-ranges 10.168.10.0/28 --network gsv-laboratorio</w:t>
      </w:r>
    </w:p>
    <w:p w:rsidR="00203C98" w:rsidRDefault="00203C98" w:rsidP="007413D6">
      <w:pPr>
        <w:spacing w:after="0" w:line="20" w:lineRule="atLeast"/>
        <w:rPr>
          <w:lang w:val="en-US"/>
        </w:rPr>
      </w:pPr>
    </w:p>
    <w:p w:rsidR="00203C98" w:rsidRDefault="00203C98" w:rsidP="007413D6">
      <w:pPr>
        <w:rPr>
          <w:lang w:val="en-US"/>
        </w:rPr>
      </w:pPr>
      <w:r>
        <w:rPr>
          <w:noProof/>
        </w:rPr>
        <w:drawing>
          <wp:inline distT="0" distB="0" distL="0" distR="0" wp14:anchorId="53538A89" wp14:editId="61F2922E">
            <wp:extent cx="5731510" cy="817880"/>
            <wp:effectExtent l="0" t="0" r="2540" b="127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817880"/>
                    </a:xfrm>
                    <a:prstGeom prst="rect">
                      <a:avLst/>
                    </a:prstGeom>
                  </pic:spPr>
                </pic:pic>
              </a:graphicData>
            </a:graphic>
          </wp:inline>
        </w:drawing>
      </w:r>
    </w:p>
    <w:p w:rsidR="007632DB" w:rsidRPr="00030E0E" w:rsidRDefault="00136BC4" w:rsidP="00136BC4">
      <w:pPr>
        <w:jc w:val="right"/>
      </w:pPr>
      <w:r>
        <w:rPr>
          <w:i/>
          <w:sz w:val="16"/>
          <w:szCs w:val="16"/>
        </w:rPr>
        <w:t>IMG.25</w:t>
      </w:r>
    </w:p>
    <w:p w:rsidR="00203C98" w:rsidRPr="00BA3FDB" w:rsidRDefault="00203C98" w:rsidP="007413D6">
      <w:pPr>
        <w:pStyle w:val="Heading6"/>
        <w:rPr>
          <w:color w:val="000000" w:themeColor="text1"/>
          <w:bdr w:val="single" w:sz="4" w:space="0" w:color="auto"/>
        </w:rPr>
      </w:pPr>
      <w:r>
        <w:rPr>
          <w:color w:val="000000" w:themeColor="text1"/>
          <w:bdr w:val="single" w:sz="4" w:space="0" w:color="auto"/>
        </w:rPr>
        <w:t xml:space="preserve">  Creación de ruta para tráfico interno</w:t>
      </w:r>
      <w:r>
        <w:rPr>
          <w:color w:val="000000" w:themeColor="text1"/>
          <w:bdr w:val="single" w:sz="4" w:space="0" w:color="auto"/>
        </w:rPr>
        <w:tab/>
      </w:r>
      <w:r>
        <w:rPr>
          <w:color w:val="000000" w:themeColor="text1"/>
          <w:bdr w:val="single" w:sz="4" w:space="0" w:color="auto"/>
        </w:rPr>
        <w:tab/>
      </w:r>
      <w:r>
        <w:rPr>
          <w:color w:val="000000" w:themeColor="text1"/>
          <w:bdr w:val="single" w:sz="4" w:space="0" w:color="auto"/>
        </w:rPr>
        <w:tab/>
      </w:r>
      <w:r>
        <w:rPr>
          <w:color w:val="000000" w:themeColor="text1"/>
          <w:bdr w:val="single" w:sz="4" w:space="0" w:color="auto"/>
        </w:rPr>
        <w:tab/>
      </w:r>
      <w:r>
        <w:rPr>
          <w:color w:val="000000" w:themeColor="text1"/>
          <w:bdr w:val="single" w:sz="4" w:space="0" w:color="auto"/>
        </w:rPr>
        <w:tab/>
      </w:r>
      <w:r>
        <w:rPr>
          <w:color w:val="000000" w:themeColor="text1"/>
          <w:bdr w:val="single" w:sz="4" w:space="0" w:color="auto"/>
        </w:rPr>
        <w:tab/>
      </w:r>
      <w:r>
        <w:rPr>
          <w:color w:val="000000" w:themeColor="text1"/>
          <w:bdr w:val="single" w:sz="4" w:space="0" w:color="auto"/>
        </w:rPr>
        <w:tab/>
      </w:r>
      <w:r>
        <w:rPr>
          <w:color w:val="000000" w:themeColor="text1"/>
          <w:bdr w:val="single" w:sz="4" w:space="0" w:color="auto"/>
        </w:rPr>
        <w:tab/>
      </w:r>
    </w:p>
    <w:p w:rsidR="00BA3FDB" w:rsidRDefault="00BA3FDB" w:rsidP="00203C98">
      <w:pPr>
        <w:spacing w:after="0" w:line="240" w:lineRule="auto"/>
      </w:pPr>
    </w:p>
    <w:p w:rsidR="00203C98" w:rsidRPr="007632DB" w:rsidRDefault="007632DB" w:rsidP="00203C98">
      <w:pPr>
        <w:spacing w:after="0" w:line="240" w:lineRule="auto"/>
        <w:rPr>
          <w:sz w:val="20"/>
          <w:szCs w:val="20"/>
          <w:lang w:val="en-US"/>
        </w:rPr>
      </w:pPr>
      <w:r w:rsidRPr="007632DB">
        <w:rPr>
          <w:sz w:val="20"/>
          <w:szCs w:val="20"/>
          <w:lang w:val="en-US"/>
        </w:rPr>
        <w:t>gcloud compute routes create laboratorio-no-ip-internet-route --network gsv-laboratorio --destination-range 0.0.0.0/0 --next-hop-instance laboratorio-gsv-gateway --next-hop-instance-zone southamerica-east1-a --tags no-ip --priority 800</w:t>
      </w:r>
    </w:p>
    <w:p w:rsidR="00203C98" w:rsidRPr="007632DB" w:rsidRDefault="00203C98" w:rsidP="00203C98">
      <w:pPr>
        <w:spacing w:after="0" w:line="240" w:lineRule="auto"/>
        <w:rPr>
          <w:lang w:val="en-US"/>
        </w:rPr>
      </w:pPr>
    </w:p>
    <w:p w:rsidR="00203C98" w:rsidRDefault="007632DB" w:rsidP="00203C98">
      <w:pPr>
        <w:spacing w:after="0" w:line="240" w:lineRule="auto"/>
        <w:rPr>
          <w:lang w:val="en-US"/>
        </w:rPr>
      </w:pPr>
      <w:r>
        <w:rPr>
          <w:noProof/>
        </w:rPr>
        <w:drawing>
          <wp:inline distT="0" distB="0" distL="0" distR="0" wp14:anchorId="0A1AEBCA" wp14:editId="4CF2A262">
            <wp:extent cx="5731510" cy="855980"/>
            <wp:effectExtent l="0" t="0" r="2540" b="12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855980"/>
                    </a:xfrm>
                    <a:prstGeom prst="rect">
                      <a:avLst/>
                    </a:prstGeom>
                  </pic:spPr>
                </pic:pic>
              </a:graphicData>
            </a:graphic>
          </wp:inline>
        </w:drawing>
      </w:r>
    </w:p>
    <w:p w:rsidR="00136BC4" w:rsidRPr="00E407A5" w:rsidRDefault="00136BC4" w:rsidP="00136BC4">
      <w:pPr>
        <w:jc w:val="right"/>
        <w:rPr>
          <w:i/>
          <w:sz w:val="16"/>
          <w:szCs w:val="16"/>
        </w:rPr>
      </w:pPr>
      <w:r>
        <w:rPr>
          <w:i/>
          <w:sz w:val="16"/>
          <w:szCs w:val="16"/>
        </w:rPr>
        <w:t>IMG.26</w:t>
      </w:r>
    </w:p>
    <w:p w:rsidR="007413D6" w:rsidRPr="00030E0E" w:rsidRDefault="007413D6" w:rsidP="007413D6">
      <w:pPr>
        <w:pStyle w:val="Heading3"/>
      </w:pPr>
      <w:bookmarkStart w:id="12" w:name="_Toc513412149"/>
      <w:r w:rsidRPr="00030E0E">
        <w:t>Configuración de Instancia</w:t>
      </w:r>
      <w:bookmarkEnd w:id="12"/>
    </w:p>
    <w:p w:rsidR="007413D6" w:rsidRPr="00030E0E" w:rsidRDefault="007413D6" w:rsidP="007413D6">
      <w:pPr>
        <w:spacing w:line="240" w:lineRule="auto"/>
      </w:pPr>
    </w:p>
    <w:p w:rsidR="007413D6" w:rsidRPr="007413D6" w:rsidRDefault="007413D6" w:rsidP="007413D6">
      <w:pPr>
        <w:spacing w:line="240" w:lineRule="auto"/>
      </w:pPr>
      <w:r w:rsidRPr="007413D6">
        <w:t>Luego de la creación de la instancia y la configuración de redes y políticas de firewall, debemos remitirnos hacia la misma a fin de poder hacerla utilizable en nuestro proyecto.</w:t>
      </w:r>
    </w:p>
    <w:p w:rsidR="007413D6" w:rsidRDefault="007413D6" w:rsidP="007413D6">
      <w:pPr>
        <w:spacing w:line="240" w:lineRule="auto"/>
      </w:pPr>
      <w:r>
        <w:t>Para ello desde le home de usuario en la sección del panel lateral izquierdo Compute Engine veremos allí la instancia creada, la cual debemos configurar.</w:t>
      </w:r>
    </w:p>
    <w:p w:rsidR="007413D6" w:rsidRDefault="00136BC4" w:rsidP="004A63FD">
      <w:pPr>
        <w:spacing w:line="240" w:lineRule="auto"/>
      </w:pPr>
      <w:r>
        <w:rPr>
          <w:noProof/>
        </w:rPr>
        <w:lastRenderedPageBreak/>
        <w:drawing>
          <wp:inline distT="0" distB="0" distL="0" distR="0">
            <wp:extent cx="5211575" cy="2419350"/>
            <wp:effectExtent l="0" t="0" r="825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17459" cy="2422082"/>
                    </a:xfrm>
                    <a:prstGeom prst="rect">
                      <a:avLst/>
                    </a:prstGeom>
                    <a:noFill/>
                    <a:ln>
                      <a:noFill/>
                    </a:ln>
                  </pic:spPr>
                </pic:pic>
              </a:graphicData>
            </a:graphic>
          </wp:inline>
        </w:drawing>
      </w:r>
    </w:p>
    <w:p w:rsidR="00136BC4" w:rsidRDefault="00136BC4" w:rsidP="004A63FD">
      <w:pPr>
        <w:spacing w:line="240" w:lineRule="auto"/>
        <w:jc w:val="right"/>
        <w:rPr>
          <w:i/>
          <w:sz w:val="16"/>
          <w:szCs w:val="16"/>
        </w:rPr>
      </w:pPr>
      <w:r>
        <w:rPr>
          <w:i/>
          <w:sz w:val="16"/>
          <w:szCs w:val="16"/>
        </w:rPr>
        <w:t>IMG.27</w:t>
      </w:r>
    </w:p>
    <w:p w:rsidR="00136BC4" w:rsidRDefault="004A63FD" w:rsidP="004A63FD">
      <w:pPr>
        <w:spacing w:line="240" w:lineRule="auto"/>
      </w:pPr>
      <w:r>
        <w:rPr>
          <w:noProof/>
        </w:rPr>
        <w:drawing>
          <wp:inline distT="0" distB="0" distL="0" distR="0">
            <wp:extent cx="5248275" cy="242765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48275" cy="2427655"/>
                    </a:xfrm>
                    <a:prstGeom prst="rect">
                      <a:avLst/>
                    </a:prstGeom>
                    <a:noFill/>
                    <a:ln>
                      <a:noFill/>
                    </a:ln>
                  </pic:spPr>
                </pic:pic>
              </a:graphicData>
            </a:graphic>
          </wp:inline>
        </w:drawing>
      </w:r>
    </w:p>
    <w:p w:rsidR="004A63FD" w:rsidRDefault="004A63FD" w:rsidP="004A63FD">
      <w:pPr>
        <w:spacing w:line="240" w:lineRule="auto"/>
        <w:jc w:val="right"/>
        <w:rPr>
          <w:i/>
          <w:sz w:val="16"/>
          <w:szCs w:val="16"/>
        </w:rPr>
      </w:pPr>
      <w:r>
        <w:rPr>
          <w:i/>
          <w:sz w:val="16"/>
          <w:szCs w:val="16"/>
        </w:rPr>
        <w:t>IMG.28</w:t>
      </w:r>
    </w:p>
    <w:p w:rsidR="004A63FD" w:rsidRDefault="004A63FD" w:rsidP="004A63FD">
      <w:pPr>
        <w:spacing w:line="240" w:lineRule="auto"/>
      </w:pPr>
      <w:r>
        <w:t>Como se puede ver en el grafico (</w:t>
      </w:r>
      <w:r w:rsidRPr="004A63FD">
        <w:rPr>
          <w:i/>
          <w:sz w:val="16"/>
          <w:szCs w:val="16"/>
        </w:rPr>
        <w:t>IMG.28</w:t>
      </w:r>
      <w:r>
        <w:t xml:space="preserve">) ya encontramos creada la instancia ahora debemos presionar sobre el nombre de la misma para acceder a su configuración. </w:t>
      </w:r>
    </w:p>
    <w:p w:rsidR="004A63FD" w:rsidRDefault="004A63FD" w:rsidP="004A63FD">
      <w:pPr>
        <w:spacing w:line="240" w:lineRule="auto"/>
      </w:pPr>
      <w:r>
        <w:rPr>
          <w:noProof/>
        </w:rPr>
        <w:drawing>
          <wp:inline distT="0" distB="0" distL="0" distR="0">
            <wp:extent cx="5248275" cy="244512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52364" cy="2447025"/>
                    </a:xfrm>
                    <a:prstGeom prst="rect">
                      <a:avLst/>
                    </a:prstGeom>
                    <a:noFill/>
                    <a:ln>
                      <a:noFill/>
                    </a:ln>
                  </pic:spPr>
                </pic:pic>
              </a:graphicData>
            </a:graphic>
          </wp:inline>
        </w:drawing>
      </w:r>
    </w:p>
    <w:p w:rsidR="004A63FD" w:rsidRDefault="004A63FD" w:rsidP="004A63FD">
      <w:pPr>
        <w:spacing w:line="240" w:lineRule="auto"/>
        <w:jc w:val="right"/>
        <w:rPr>
          <w:i/>
          <w:sz w:val="16"/>
          <w:szCs w:val="16"/>
        </w:rPr>
      </w:pPr>
      <w:r>
        <w:rPr>
          <w:i/>
          <w:sz w:val="16"/>
          <w:szCs w:val="16"/>
        </w:rPr>
        <w:t>IMG.29</w:t>
      </w:r>
    </w:p>
    <w:p w:rsidR="004A63FD" w:rsidRDefault="004A63FD" w:rsidP="00A628AD">
      <w:pPr>
        <w:spacing w:line="240" w:lineRule="auto"/>
      </w:pPr>
      <w:r>
        <w:lastRenderedPageBreak/>
        <w:t>En</w:t>
      </w:r>
      <w:r w:rsidRPr="004A63FD">
        <w:t xml:space="preserve"> </w:t>
      </w:r>
      <w:r>
        <w:t>el grafico (</w:t>
      </w:r>
      <w:r>
        <w:rPr>
          <w:i/>
          <w:sz w:val="16"/>
          <w:szCs w:val="16"/>
        </w:rPr>
        <w:t>IMG.29</w:t>
      </w:r>
      <w:r>
        <w:t xml:space="preserve">) podemos ver </w:t>
      </w:r>
      <w:r w:rsidR="00A628AD">
        <w:t>cómo</w:t>
      </w:r>
      <w:r>
        <w:t xml:space="preserve"> está configurada la instancia y como muestra la imagen, podemos editar la misma si presionamos sobre el botón que dice Editar, en la parte superior centro/derecha de la pantalla.</w:t>
      </w:r>
    </w:p>
    <w:p w:rsidR="004A63FD" w:rsidRDefault="004A63FD" w:rsidP="00A628AD">
      <w:pPr>
        <w:spacing w:line="240" w:lineRule="auto"/>
        <w:jc w:val="center"/>
      </w:pPr>
      <w:r>
        <w:rPr>
          <w:noProof/>
        </w:rPr>
        <w:drawing>
          <wp:inline distT="0" distB="0" distL="0" distR="0" wp14:anchorId="0C3281E8" wp14:editId="66125589">
            <wp:extent cx="2562225" cy="485775"/>
            <wp:effectExtent l="133350" t="114300" r="142875" b="1619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562225" cy="4857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A63FD" w:rsidRPr="005B00CD" w:rsidRDefault="004A63FD" w:rsidP="00A628AD">
      <w:pPr>
        <w:spacing w:line="240" w:lineRule="auto"/>
        <w:jc w:val="center"/>
        <w:rPr>
          <w:i/>
          <w:sz w:val="20"/>
          <w:szCs w:val="20"/>
        </w:rPr>
      </w:pPr>
      <w:r w:rsidRPr="005B00CD">
        <w:rPr>
          <w:i/>
          <w:sz w:val="20"/>
          <w:szCs w:val="20"/>
        </w:rPr>
        <w:t>Debemos hablitar la consola serie</w:t>
      </w:r>
    </w:p>
    <w:p w:rsidR="004A63FD" w:rsidRDefault="004A63FD" w:rsidP="00A628AD">
      <w:pPr>
        <w:spacing w:line="240" w:lineRule="auto"/>
        <w:jc w:val="center"/>
      </w:pPr>
      <w:r>
        <w:rPr>
          <w:noProof/>
        </w:rPr>
        <w:drawing>
          <wp:inline distT="0" distB="0" distL="0" distR="0" wp14:anchorId="67CD663B" wp14:editId="6B97B228">
            <wp:extent cx="1733550" cy="628650"/>
            <wp:effectExtent l="133350" t="114300" r="114300" b="15240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733550" cy="6286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A63FD" w:rsidRPr="005B00CD" w:rsidRDefault="004A63FD" w:rsidP="00A628AD">
      <w:pPr>
        <w:spacing w:line="240" w:lineRule="auto"/>
        <w:jc w:val="center"/>
        <w:rPr>
          <w:i/>
          <w:sz w:val="20"/>
          <w:szCs w:val="20"/>
        </w:rPr>
      </w:pPr>
      <w:r w:rsidRPr="005B00CD">
        <w:rPr>
          <w:i/>
          <w:sz w:val="20"/>
          <w:szCs w:val="20"/>
        </w:rPr>
        <w:t>Permitir el acceso HTTP y HTTPS para la instancia</w:t>
      </w:r>
    </w:p>
    <w:p w:rsidR="005B00CD" w:rsidRDefault="005B00CD" w:rsidP="00A628AD">
      <w:pPr>
        <w:spacing w:after="0" w:line="240" w:lineRule="auto"/>
      </w:pPr>
    </w:p>
    <w:p w:rsidR="005B00CD" w:rsidRDefault="005B00CD" w:rsidP="00A628AD">
      <w:pPr>
        <w:spacing w:line="240" w:lineRule="auto"/>
        <w:jc w:val="center"/>
      </w:pPr>
      <w:r>
        <w:rPr>
          <w:noProof/>
        </w:rPr>
        <w:drawing>
          <wp:inline distT="0" distB="0" distL="0" distR="0" wp14:anchorId="043CEFC8" wp14:editId="7B1AD0F3">
            <wp:extent cx="4410075" cy="1009650"/>
            <wp:effectExtent l="133350" t="114300" r="123825" b="1714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10075" cy="10096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B00CD" w:rsidRPr="005B00CD" w:rsidRDefault="005B00CD" w:rsidP="00A628AD">
      <w:pPr>
        <w:spacing w:line="240" w:lineRule="auto"/>
        <w:jc w:val="center"/>
        <w:rPr>
          <w:i/>
          <w:sz w:val="20"/>
          <w:szCs w:val="20"/>
        </w:rPr>
      </w:pPr>
      <w:r w:rsidRPr="005B00CD">
        <w:rPr>
          <w:i/>
          <w:sz w:val="20"/>
          <w:szCs w:val="20"/>
        </w:rPr>
        <w:t>Esta sección es importante ya que aquí debemos volcar la configuración de los servicios que correrá la instancia, tales como SSH (puerto y autenticación) como Iptables (reglas básicas de funcionamiento)</w:t>
      </w:r>
    </w:p>
    <w:tbl>
      <w:tblPr>
        <w:tblStyle w:val="TableGrid"/>
        <w:tblW w:w="0" w:type="auto"/>
        <w:jc w:val="center"/>
        <w:tblLook w:val="04A0" w:firstRow="1" w:lastRow="0" w:firstColumn="1" w:lastColumn="0" w:noHBand="0" w:noVBand="1"/>
      </w:tblPr>
      <w:tblGrid>
        <w:gridCol w:w="2160"/>
        <w:gridCol w:w="1875"/>
      </w:tblGrid>
      <w:tr w:rsidR="005B00CD" w:rsidTr="00030E0E">
        <w:trPr>
          <w:trHeight w:val="388"/>
          <w:jc w:val="center"/>
        </w:trPr>
        <w:tc>
          <w:tcPr>
            <w:tcW w:w="2160" w:type="dxa"/>
          </w:tcPr>
          <w:p w:rsidR="00030E0E" w:rsidRDefault="00030E0E" w:rsidP="00030E0E">
            <w:pPr>
              <w:rPr>
                <w:sz w:val="16"/>
                <w:szCs w:val="16"/>
              </w:rPr>
            </w:pPr>
            <w:r>
              <w:rPr>
                <w:sz w:val="16"/>
                <w:szCs w:val="16"/>
              </w:rPr>
              <w:t>Produccion - GW</w:t>
            </w:r>
          </w:p>
          <w:p w:rsidR="00A628AD" w:rsidRPr="00030E0E" w:rsidRDefault="00A628AD" w:rsidP="00030E0E">
            <w:pPr>
              <w:ind w:firstLine="708"/>
              <w:rPr>
                <w:sz w:val="16"/>
                <w:szCs w:val="16"/>
              </w:rPr>
            </w:pPr>
          </w:p>
        </w:tc>
        <w:tc>
          <w:tcPr>
            <w:tcW w:w="1875" w:type="dxa"/>
          </w:tcPr>
          <w:p w:rsidR="005B00CD" w:rsidRDefault="00030E0E" w:rsidP="00A628AD">
            <w:pPr>
              <w:jc w:val="center"/>
            </w:pPr>
            <w:r>
              <w:object w:dxaOrig="1534" w:dyaOrig="997">
                <v:shape id="_x0000_i1026" type="#_x0000_t75" style="width:76.75pt;height:49.6pt" o:ole="">
                  <v:imagedata r:id="rId56" o:title=""/>
                </v:shape>
                <o:OLEObject Type="Embed" ProgID="Package" ShapeID="_x0000_i1026" DrawAspect="Icon" ObjectID="_1587468929" r:id="rId57"/>
              </w:object>
            </w:r>
          </w:p>
        </w:tc>
      </w:tr>
      <w:tr w:rsidR="00030E0E" w:rsidTr="00030E0E">
        <w:trPr>
          <w:trHeight w:val="388"/>
          <w:jc w:val="center"/>
        </w:trPr>
        <w:tc>
          <w:tcPr>
            <w:tcW w:w="2160" w:type="dxa"/>
          </w:tcPr>
          <w:p w:rsidR="00030E0E" w:rsidRDefault="00030E0E" w:rsidP="00030E0E">
            <w:pPr>
              <w:rPr>
                <w:sz w:val="16"/>
                <w:szCs w:val="16"/>
              </w:rPr>
            </w:pPr>
            <w:r>
              <w:rPr>
                <w:sz w:val="16"/>
                <w:szCs w:val="16"/>
              </w:rPr>
              <w:t>Maqueta y Laboratorio - GW</w:t>
            </w:r>
          </w:p>
        </w:tc>
        <w:tc>
          <w:tcPr>
            <w:tcW w:w="1875" w:type="dxa"/>
          </w:tcPr>
          <w:p w:rsidR="00030E0E" w:rsidRDefault="00030E0E" w:rsidP="00A628AD">
            <w:pPr>
              <w:jc w:val="center"/>
            </w:pPr>
            <w:r>
              <w:object w:dxaOrig="1534" w:dyaOrig="997">
                <v:shape id="_x0000_i1027" type="#_x0000_t75" style="width:76.75pt;height:49.6pt" o:ole="">
                  <v:imagedata r:id="rId58" o:title=""/>
                </v:shape>
                <o:OLEObject Type="Embed" ProgID="Package" ShapeID="_x0000_i1027" DrawAspect="Icon" ObjectID="_1587468930" r:id="rId59"/>
              </w:object>
            </w:r>
          </w:p>
        </w:tc>
      </w:tr>
    </w:tbl>
    <w:p w:rsidR="00030E0E" w:rsidRDefault="00030E0E" w:rsidP="00030E0E">
      <w:pPr>
        <w:rPr>
          <w:sz w:val="16"/>
          <w:szCs w:val="16"/>
        </w:rPr>
      </w:pPr>
    </w:p>
    <w:p w:rsidR="00030E0E" w:rsidRDefault="00030E0E" w:rsidP="00030E0E">
      <w:pPr>
        <w:spacing w:line="240" w:lineRule="auto"/>
      </w:pPr>
      <w:r>
        <w:rPr>
          <w:sz w:val="16"/>
          <w:szCs w:val="16"/>
        </w:rPr>
        <w:t>Los siguientes archivos de texto contiene las reglas que se desplegaran al booteo del sistema operativo, donde se creara un usuario sin privilegio, se habilitara root, se cambiara el puerto del ssh, se configurara la autenticación y se establecerán reglas básicas de Iptables.</w:t>
      </w:r>
    </w:p>
    <w:p w:rsidR="005B00CD" w:rsidRDefault="005B00CD" w:rsidP="00A628AD">
      <w:pPr>
        <w:spacing w:line="240" w:lineRule="auto"/>
      </w:pPr>
      <w:r>
        <w:rPr>
          <w:noProof/>
        </w:rPr>
        <w:lastRenderedPageBreak/>
        <w:drawing>
          <wp:inline distT="0" distB="0" distL="0" distR="0">
            <wp:extent cx="5724525" cy="263842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24525" cy="2638425"/>
                    </a:xfrm>
                    <a:prstGeom prst="rect">
                      <a:avLst/>
                    </a:prstGeom>
                    <a:noFill/>
                    <a:ln>
                      <a:noFill/>
                    </a:ln>
                  </pic:spPr>
                </pic:pic>
              </a:graphicData>
            </a:graphic>
          </wp:inline>
        </w:drawing>
      </w:r>
    </w:p>
    <w:p w:rsidR="005B00CD" w:rsidRDefault="005B00CD" w:rsidP="00A628AD">
      <w:pPr>
        <w:spacing w:line="240" w:lineRule="auto"/>
      </w:pPr>
      <w:r>
        <w:rPr>
          <w:noProof/>
        </w:rPr>
        <w:drawing>
          <wp:inline distT="0" distB="0" distL="0" distR="0">
            <wp:extent cx="5724525" cy="266700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24525" cy="2667000"/>
                    </a:xfrm>
                    <a:prstGeom prst="rect">
                      <a:avLst/>
                    </a:prstGeom>
                    <a:noFill/>
                    <a:ln>
                      <a:noFill/>
                    </a:ln>
                  </pic:spPr>
                </pic:pic>
              </a:graphicData>
            </a:graphic>
          </wp:inline>
        </w:drawing>
      </w:r>
    </w:p>
    <w:p w:rsidR="005B00CD" w:rsidRDefault="005B00CD" w:rsidP="00A628AD">
      <w:pPr>
        <w:spacing w:line="240" w:lineRule="auto"/>
      </w:pPr>
      <w:r>
        <w:rPr>
          <w:noProof/>
        </w:rPr>
        <w:drawing>
          <wp:inline distT="0" distB="0" distL="0" distR="0">
            <wp:extent cx="5724525" cy="26384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24525" cy="2638425"/>
                    </a:xfrm>
                    <a:prstGeom prst="rect">
                      <a:avLst/>
                    </a:prstGeom>
                    <a:noFill/>
                    <a:ln>
                      <a:noFill/>
                    </a:ln>
                  </pic:spPr>
                </pic:pic>
              </a:graphicData>
            </a:graphic>
          </wp:inline>
        </w:drawing>
      </w:r>
    </w:p>
    <w:p w:rsidR="00A628AD" w:rsidRDefault="00A628AD" w:rsidP="00A628AD">
      <w:pPr>
        <w:spacing w:line="240" w:lineRule="auto"/>
        <w:jc w:val="center"/>
        <w:rPr>
          <w:i/>
          <w:sz w:val="20"/>
          <w:szCs w:val="20"/>
        </w:rPr>
      </w:pPr>
      <w:r w:rsidRPr="00A628AD">
        <w:rPr>
          <w:i/>
          <w:sz w:val="20"/>
          <w:szCs w:val="20"/>
        </w:rPr>
        <w:t>Una vez finalizado dicho proceso. Debemos apagar y prender la instancia.</w:t>
      </w:r>
    </w:p>
    <w:p w:rsidR="00AF5785" w:rsidRDefault="00AF5785" w:rsidP="00AF5785"/>
    <w:p w:rsidR="00724928" w:rsidRDefault="0024005F" w:rsidP="0024005F">
      <w:pPr>
        <w:pStyle w:val="Heading3"/>
      </w:pPr>
      <w:bookmarkStart w:id="13" w:name="_Toc513412150"/>
      <w:r>
        <w:lastRenderedPageBreak/>
        <w:t>Creación Plantillas de Instancias</w:t>
      </w:r>
      <w:bookmarkEnd w:id="13"/>
    </w:p>
    <w:p w:rsidR="0024005F" w:rsidRDefault="0024005F" w:rsidP="0024005F">
      <w:pPr>
        <w:spacing w:after="0" w:line="240" w:lineRule="auto"/>
      </w:pPr>
    </w:p>
    <w:p w:rsidR="0024005F" w:rsidRDefault="0024005F" w:rsidP="00724928">
      <w:r>
        <w:t>La creación de plantillas de instancias es un proceso fundamental para la creación de instancias en los diferentes segmentos de red (subred-infraestructura y subred-desarrollo). Debido a que a partir de la plantilla se creara la instancia con las configuraciones necesarias para el uso de las mismas de forma automática.</w:t>
      </w:r>
    </w:p>
    <w:p w:rsidR="0024005F" w:rsidRPr="00A51A63" w:rsidRDefault="0024005F" w:rsidP="0024005F">
      <w:pPr>
        <w:pStyle w:val="Heading4"/>
        <w:rPr>
          <w:i w:val="0"/>
        </w:rPr>
      </w:pPr>
      <w:r w:rsidRPr="00A51A63">
        <w:rPr>
          <w:i w:val="0"/>
        </w:rPr>
        <w:t>Criterios de creación</w:t>
      </w:r>
      <w:r>
        <w:rPr>
          <w:i w:val="0"/>
        </w:rPr>
        <w:t xml:space="preserve"> de Plantilla</w:t>
      </w:r>
    </w:p>
    <w:p w:rsidR="0024005F" w:rsidRPr="00A51A63" w:rsidRDefault="0024005F" w:rsidP="0024005F">
      <w:pPr>
        <w:spacing w:after="0"/>
      </w:pPr>
    </w:p>
    <w:p w:rsidR="0024005F" w:rsidRDefault="0024005F" w:rsidP="0024005F">
      <w:pPr>
        <w:pStyle w:val="ListParagraph"/>
        <w:numPr>
          <w:ilvl w:val="0"/>
          <w:numId w:val="11"/>
        </w:numPr>
      </w:pPr>
      <w:r>
        <w:t>Nombre de la Instancia</w:t>
      </w:r>
      <w:r w:rsidRPr="0024005F">
        <w:rPr>
          <w:sz w:val="20"/>
          <w:szCs w:val="20"/>
        </w:rPr>
        <w:tab/>
      </w:r>
      <w:r w:rsidRPr="0024005F">
        <w:rPr>
          <w:sz w:val="20"/>
          <w:szCs w:val="20"/>
        </w:rPr>
        <w:tab/>
      </w:r>
      <w:r>
        <w:t>:</w:t>
      </w:r>
      <w:r w:rsidRPr="0024005F">
        <w:rPr>
          <w:sz w:val="20"/>
          <w:szCs w:val="20"/>
        </w:rPr>
        <w:tab/>
        <w:t>“</w:t>
      </w:r>
      <w:r w:rsidRPr="0024005F">
        <w:rPr>
          <w:b/>
          <w:sz w:val="20"/>
          <w:szCs w:val="20"/>
        </w:rPr>
        <w:t>nombre_del_proyecto</w:t>
      </w:r>
      <w:r w:rsidRPr="0024005F">
        <w:rPr>
          <w:sz w:val="20"/>
          <w:szCs w:val="20"/>
        </w:rPr>
        <w:t>”-</w:t>
      </w:r>
      <w:r w:rsidRPr="0024005F">
        <w:rPr>
          <w:b/>
          <w:sz w:val="20"/>
          <w:szCs w:val="20"/>
        </w:rPr>
        <w:t>ambiente</w:t>
      </w:r>
      <w:r w:rsidRPr="0024005F">
        <w:rPr>
          <w:sz w:val="20"/>
          <w:szCs w:val="20"/>
        </w:rPr>
        <w:t>-</w:t>
      </w:r>
      <w:r w:rsidRPr="0024005F">
        <w:rPr>
          <w:b/>
          <w:sz w:val="20"/>
          <w:szCs w:val="20"/>
        </w:rPr>
        <w:t>aplicación</w:t>
      </w:r>
      <w:r>
        <w:rPr>
          <w:sz w:val="20"/>
          <w:szCs w:val="20"/>
        </w:rPr>
        <w:t xml:space="preserve"> </w:t>
      </w:r>
      <w:r>
        <w:rPr>
          <w:i/>
          <w:sz w:val="16"/>
          <w:szCs w:val="16"/>
        </w:rPr>
        <w:t>(</w:t>
      </w:r>
      <w:r w:rsidRPr="00A51A63">
        <w:rPr>
          <w:i/>
          <w:sz w:val="16"/>
          <w:szCs w:val="16"/>
        </w:rPr>
        <w:t>minúscula)</w:t>
      </w:r>
    </w:p>
    <w:p w:rsidR="0024005F" w:rsidRDefault="0024005F" w:rsidP="0024005F">
      <w:pPr>
        <w:pStyle w:val="ListParagraph"/>
        <w:numPr>
          <w:ilvl w:val="0"/>
          <w:numId w:val="11"/>
        </w:numPr>
      </w:pPr>
      <w:r>
        <w:t>Tipo de instancia</w:t>
      </w:r>
      <w:r>
        <w:tab/>
      </w:r>
      <w:r>
        <w:tab/>
        <w:t>:</w:t>
      </w:r>
      <w:r>
        <w:tab/>
        <w:t>f1-micro</w:t>
      </w:r>
      <w:r>
        <w:tab/>
      </w:r>
      <w:r>
        <w:tab/>
      </w:r>
      <w:r>
        <w:tab/>
        <w:t xml:space="preserve"> </w:t>
      </w:r>
      <w:r w:rsidRPr="00A51A63">
        <w:rPr>
          <w:i/>
          <w:sz w:val="16"/>
          <w:szCs w:val="16"/>
        </w:rPr>
        <w:t>(Laboratorio/Maqueta)</w:t>
      </w:r>
    </w:p>
    <w:p w:rsidR="0024005F" w:rsidRDefault="0024005F" w:rsidP="0024005F">
      <w:pPr>
        <w:pStyle w:val="ListParagraph"/>
        <w:numPr>
          <w:ilvl w:val="0"/>
          <w:numId w:val="11"/>
        </w:numPr>
      </w:pPr>
      <w:r>
        <w:t>SO</w:t>
      </w:r>
      <w:r>
        <w:tab/>
      </w:r>
      <w:r>
        <w:tab/>
      </w:r>
      <w:r>
        <w:tab/>
      </w:r>
      <w:r>
        <w:tab/>
        <w:t>:</w:t>
      </w:r>
      <w:r>
        <w:tab/>
      </w:r>
      <w:r w:rsidRPr="0024005F">
        <w:t>Debian GNU/Linux 9 (stretch)</w:t>
      </w:r>
    </w:p>
    <w:p w:rsidR="0024005F" w:rsidRDefault="0024005F" w:rsidP="0024005F">
      <w:pPr>
        <w:pStyle w:val="ListParagraph"/>
        <w:numPr>
          <w:ilvl w:val="0"/>
          <w:numId w:val="11"/>
        </w:numPr>
      </w:pPr>
      <w:r w:rsidRPr="0024005F">
        <w:t>Permitir el tráfico</w:t>
      </w:r>
      <w:r>
        <w:t xml:space="preserve"> (http/s)</w:t>
      </w:r>
      <w:r>
        <w:tab/>
        <w:t>:</w:t>
      </w:r>
      <w:r>
        <w:tab/>
        <w:t>NAT</w:t>
      </w:r>
    </w:p>
    <w:p w:rsidR="0024005F" w:rsidRDefault="00AF5785" w:rsidP="00AF5785">
      <w:pPr>
        <w:pStyle w:val="Heading3"/>
      </w:pPr>
      <w:bookmarkStart w:id="14" w:name="_Toc513412151"/>
      <w:r>
        <w:t>Pasos para la creación</w:t>
      </w:r>
      <w:bookmarkEnd w:id="14"/>
    </w:p>
    <w:p w:rsidR="00AF5785" w:rsidRDefault="00AF5785" w:rsidP="00AF5785">
      <w:pPr>
        <w:spacing w:after="0" w:line="240" w:lineRule="auto"/>
      </w:pPr>
    </w:p>
    <w:p w:rsidR="00AF5785" w:rsidRPr="00443516" w:rsidRDefault="00AF5785" w:rsidP="00443516">
      <w:pPr>
        <w:spacing w:after="0" w:line="240" w:lineRule="auto"/>
        <w:rPr>
          <w:sz w:val="20"/>
          <w:szCs w:val="20"/>
        </w:rPr>
      </w:pPr>
      <w:r w:rsidRPr="00443516">
        <w:rPr>
          <w:sz w:val="20"/>
          <w:szCs w:val="20"/>
        </w:rPr>
        <w:t xml:space="preserve">Desde el home de usuario en el proyecto que </w:t>
      </w:r>
      <w:r w:rsidR="00FC568B" w:rsidRPr="00443516">
        <w:rPr>
          <w:sz w:val="20"/>
          <w:szCs w:val="20"/>
        </w:rPr>
        <w:t>está</w:t>
      </w:r>
      <w:r w:rsidRPr="00443516">
        <w:rPr>
          <w:sz w:val="20"/>
          <w:szCs w:val="20"/>
        </w:rPr>
        <w:t xml:space="preserve"> creando, diríjase al panel lateral izquierdo y clickee como muestra la imagen en “Plantillas de Instancia”</w:t>
      </w:r>
      <w:r w:rsidR="00FC568B" w:rsidRPr="00443516">
        <w:rPr>
          <w:sz w:val="20"/>
          <w:szCs w:val="20"/>
        </w:rPr>
        <w:t>, “Crear plantilla de instancia”.</w:t>
      </w:r>
    </w:p>
    <w:p w:rsidR="00AF5785" w:rsidRDefault="00AF5785" w:rsidP="00443516">
      <w:pPr>
        <w:spacing w:after="0" w:line="240" w:lineRule="auto"/>
      </w:pPr>
      <w:r>
        <w:rPr>
          <w:noProof/>
        </w:rPr>
        <w:drawing>
          <wp:inline distT="0" distB="0" distL="0" distR="0">
            <wp:extent cx="5724525" cy="2552700"/>
            <wp:effectExtent l="133350" t="133350" r="142875" b="1714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24525" cy="25527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43516" w:rsidRDefault="00443516" w:rsidP="00443516">
      <w:pPr>
        <w:spacing w:after="0" w:line="240" w:lineRule="auto"/>
        <w:jc w:val="center"/>
      </w:pPr>
      <w:r>
        <w:rPr>
          <w:noProof/>
        </w:rPr>
        <w:drawing>
          <wp:inline distT="0" distB="0" distL="0" distR="0" wp14:anchorId="2450629C" wp14:editId="53A489CA">
            <wp:extent cx="4352925" cy="590550"/>
            <wp:effectExtent l="133350" t="114300" r="123825" b="17145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2925" cy="5905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43516" w:rsidRPr="00443516" w:rsidRDefault="00443516" w:rsidP="00443516">
      <w:pPr>
        <w:spacing w:after="0" w:line="240" w:lineRule="auto"/>
        <w:jc w:val="center"/>
        <w:rPr>
          <w:sz w:val="20"/>
          <w:szCs w:val="20"/>
        </w:rPr>
      </w:pPr>
      <w:r w:rsidRPr="00443516">
        <w:rPr>
          <w:sz w:val="20"/>
          <w:szCs w:val="20"/>
        </w:rPr>
        <w:t>Seteamos el nombre</w:t>
      </w:r>
    </w:p>
    <w:p w:rsidR="00443516" w:rsidRDefault="00443516" w:rsidP="00443516">
      <w:pPr>
        <w:spacing w:after="0" w:line="240" w:lineRule="auto"/>
        <w:jc w:val="center"/>
      </w:pPr>
      <w:r>
        <w:rPr>
          <w:noProof/>
        </w:rPr>
        <w:drawing>
          <wp:inline distT="0" distB="0" distL="0" distR="0">
            <wp:extent cx="4419600" cy="1257300"/>
            <wp:effectExtent l="133350" t="114300" r="133350" b="17145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19600" cy="12573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43516" w:rsidRPr="00443516" w:rsidRDefault="00443516" w:rsidP="00443516">
      <w:pPr>
        <w:spacing w:after="0" w:line="240" w:lineRule="auto"/>
        <w:jc w:val="center"/>
        <w:rPr>
          <w:sz w:val="20"/>
          <w:szCs w:val="20"/>
        </w:rPr>
      </w:pPr>
      <w:r w:rsidRPr="00443516">
        <w:rPr>
          <w:sz w:val="20"/>
          <w:szCs w:val="20"/>
        </w:rPr>
        <w:t>El tipo de maquina</w:t>
      </w:r>
    </w:p>
    <w:p w:rsidR="00443516" w:rsidRDefault="00443516" w:rsidP="00183347">
      <w:pPr>
        <w:spacing w:after="0" w:line="20" w:lineRule="atLeast"/>
        <w:jc w:val="center"/>
      </w:pPr>
      <w:r>
        <w:rPr>
          <w:noProof/>
        </w:rPr>
        <w:lastRenderedPageBreak/>
        <w:drawing>
          <wp:inline distT="0" distB="0" distL="0" distR="0" wp14:anchorId="34CC33B4" wp14:editId="03CB173B">
            <wp:extent cx="4391025" cy="762000"/>
            <wp:effectExtent l="133350" t="114300" r="123825" b="17145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391025" cy="762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43516" w:rsidRPr="00443516" w:rsidRDefault="00443516" w:rsidP="00183347">
      <w:pPr>
        <w:spacing w:after="0" w:line="20" w:lineRule="atLeast"/>
        <w:jc w:val="center"/>
        <w:rPr>
          <w:sz w:val="20"/>
          <w:szCs w:val="20"/>
        </w:rPr>
      </w:pPr>
      <w:r w:rsidRPr="00443516">
        <w:rPr>
          <w:sz w:val="20"/>
          <w:szCs w:val="20"/>
        </w:rPr>
        <w:t>Permitimos el trafico entrante http/s</w:t>
      </w:r>
    </w:p>
    <w:p w:rsidR="00443516" w:rsidRDefault="00443516" w:rsidP="00183347">
      <w:pPr>
        <w:spacing w:after="0" w:line="20" w:lineRule="atLeast"/>
        <w:jc w:val="center"/>
      </w:pPr>
      <w:r>
        <w:rPr>
          <w:noProof/>
        </w:rPr>
        <w:drawing>
          <wp:inline distT="0" distB="0" distL="0" distR="0" wp14:anchorId="0284F967" wp14:editId="106CBD78">
            <wp:extent cx="2733675" cy="485775"/>
            <wp:effectExtent l="0" t="0" r="9525"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733675" cy="485775"/>
                    </a:xfrm>
                    <a:prstGeom prst="rect">
                      <a:avLst/>
                    </a:prstGeom>
                  </pic:spPr>
                </pic:pic>
              </a:graphicData>
            </a:graphic>
          </wp:inline>
        </w:drawing>
      </w:r>
    </w:p>
    <w:p w:rsidR="00443516" w:rsidRPr="00443516" w:rsidRDefault="00443516" w:rsidP="00183347">
      <w:pPr>
        <w:spacing w:after="0" w:line="20" w:lineRule="atLeast"/>
        <w:jc w:val="center"/>
        <w:rPr>
          <w:sz w:val="20"/>
          <w:szCs w:val="20"/>
        </w:rPr>
      </w:pPr>
      <w:r w:rsidRPr="00443516">
        <w:rPr>
          <w:sz w:val="20"/>
          <w:szCs w:val="20"/>
        </w:rPr>
        <w:t>Desplegamos el menú como muestra la imagen</w:t>
      </w:r>
    </w:p>
    <w:p w:rsidR="00443516" w:rsidRDefault="00443516" w:rsidP="00A41C62">
      <w:pPr>
        <w:spacing w:after="0" w:line="20" w:lineRule="atLeast"/>
        <w:jc w:val="center"/>
      </w:pPr>
      <w:r>
        <w:rPr>
          <w:noProof/>
        </w:rPr>
        <w:drawing>
          <wp:inline distT="0" distB="0" distL="0" distR="0" wp14:anchorId="7C10C7F7" wp14:editId="2F9FA4A8">
            <wp:extent cx="4514850" cy="1409700"/>
            <wp:effectExtent l="114300" t="114300" r="114300" b="15240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514850" cy="14097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43516" w:rsidRPr="00443516" w:rsidRDefault="00443516" w:rsidP="00A41C62">
      <w:pPr>
        <w:spacing w:after="0" w:line="20" w:lineRule="atLeast"/>
        <w:jc w:val="center"/>
        <w:rPr>
          <w:sz w:val="20"/>
          <w:szCs w:val="20"/>
        </w:rPr>
      </w:pPr>
      <w:r w:rsidRPr="00443516">
        <w:rPr>
          <w:sz w:val="20"/>
          <w:szCs w:val="20"/>
        </w:rPr>
        <w:t>Agregamos una descripción</w:t>
      </w:r>
    </w:p>
    <w:p w:rsidR="00443516" w:rsidRDefault="00443516" w:rsidP="00A41C62">
      <w:pPr>
        <w:spacing w:after="0" w:line="20" w:lineRule="atLeast"/>
      </w:pPr>
      <w:r w:rsidRPr="002E1746">
        <w:rPr>
          <w:b/>
          <w:i/>
          <w:sz w:val="20"/>
          <w:szCs w:val="20"/>
        </w:rPr>
        <w:t>Descripcion</w:t>
      </w:r>
      <w:r>
        <w:t>: “</w:t>
      </w:r>
      <w:r w:rsidRPr="00443516">
        <w:rPr>
          <w:sz w:val="16"/>
          <w:szCs w:val="16"/>
        </w:rPr>
        <w:t>Esta instancia cuenta con lo básico necesario configurado para funcionar en el ambiente de Infraestructura o Desarrollo. IMPORTANTE: Por favor seleccione correctamente en la sección de redes la sub-red que utilizara esta instancia dependiendo del tipo de instancia que va a desplegar.</w:t>
      </w:r>
      <w:r>
        <w:t>”</w:t>
      </w:r>
    </w:p>
    <w:p w:rsidR="00183347" w:rsidRDefault="00183347" w:rsidP="00A41C62">
      <w:pPr>
        <w:spacing w:after="0" w:line="20" w:lineRule="atLeast"/>
      </w:pPr>
    </w:p>
    <w:tbl>
      <w:tblPr>
        <w:tblStyle w:val="TableGrid"/>
        <w:tblW w:w="0" w:type="auto"/>
        <w:jc w:val="center"/>
        <w:tblLook w:val="04A0" w:firstRow="1" w:lastRow="0" w:firstColumn="1" w:lastColumn="0" w:noHBand="0" w:noVBand="1"/>
      </w:tblPr>
      <w:tblGrid>
        <w:gridCol w:w="6380"/>
        <w:gridCol w:w="2035"/>
      </w:tblGrid>
      <w:tr w:rsidR="00183347" w:rsidTr="00183347">
        <w:trPr>
          <w:trHeight w:val="287"/>
          <w:jc w:val="center"/>
        </w:trPr>
        <w:tc>
          <w:tcPr>
            <w:tcW w:w="8415" w:type="dxa"/>
            <w:gridSpan w:val="2"/>
          </w:tcPr>
          <w:p w:rsidR="00183347" w:rsidRDefault="00183347" w:rsidP="00A41C62">
            <w:pPr>
              <w:spacing w:line="20" w:lineRule="atLeast"/>
              <w:jc w:val="center"/>
            </w:pPr>
            <w:r>
              <w:t>Proyecto Laboratorio / Maqueta</w:t>
            </w:r>
          </w:p>
        </w:tc>
      </w:tr>
      <w:tr w:rsidR="00183347" w:rsidTr="00183347">
        <w:trPr>
          <w:trHeight w:val="890"/>
          <w:jc w:val="center"/>
        </w:trPr>
        <w:tc>
          <w:tcPr>
            <w:tcW w:w="6380" w:type="dxa"/>
          </w:tcPr>
          <w:p w:rsidR="00183347" w:rsidRPr="00A628AD" w:rsidRDefault="00183347" w:rsidP="00A41C62">
            <w:pPr>
              <w:spacing w:line="20" w:lineRule="atLeast"/>
              <w:rPr>
                <w:sz w:val="16"/>
                <w:szCs w:val="16"/>
              </w:rPr>
            </w:pPr>
            <w:r>
              <w:rPr>
                <w:sz w:val="16"/>
                <w:szCs w:val="16"/>
              </w:rPr>
              <w:t>El siguiente archivo de texto contiene las reglas que se desplegaran al booteo del sistema operativo, donde se creara un usuario sin privilegio, se habilitara root, se cambiara el puerto del ssh, se configurara la autenticación y se establecerán reglas básicas de Iptables y demás configuraciones.</w:t>
            </w:r>
          </w:p>
        </w:tc>
        <w:tc>
          <w:tcPr>
            <w:tcW w:w="2035" w:type="dxa"/>
          </w:tcPr>
          <w:p w:rsidR="00183347" w:rsidRDefault="000C5997" w:rsidP="00A41C62">
            <w:pPr>
              <w:spacing w:line="20" w:lineRule="atLeast"/>
              <w:jc w:val="center"/>
            </w:pPr>
            <w:r>
              <w:object w:dxaOrig="1534" w:dyaOrig="997">
                <v:shape id="_x0000_i1028" type="#_x0000_t75" style="width:76.75pt;height:49.6pt" o:ole="">
                  <v:imagedata r:id="rId69" o:title=""/>
                </v:shape>
                <o:OLEObject Type="Embed" ProgID="Package" ShapeID="_x0000_i1028" DrawAspect="Icon" ObjectID="_1587468931" r:id="rId70"/>
              </w:object>
            </w:r>
          </w:p>
        </w:tc>
      </w:tr>
      <w:tr w:rsidR="00183347" w:rsidTr="00183347">
        <w:trPr>
          <w:trHeight w:val="260"/>
          <w:jc w:val="center"/>
        </w:trPr>
        <w:tc>
          <w:tcPr>
            <w:tcW w:w="8415" w:type="dxa"/>
            <w:gridSpan w:val="2"/>
          </w:tcPr>
          <w:p w:rsidR="00183347" w:rsidRDefault="00183347" w:rsidP="00A41C62">
            <w:pPr>
              <w:spacing w:line="20" w:lineRule="atLeast"/>
              <w:jc w:val="center"/>
            </w:pPr>
            <w:r>
              <w:t>Proyecto Producción</w:t>
            </w:r>
          </w:p>
        </w:tc>
      </w:tr>
      <w:tr w:rsidR="00183347" w:rsidTr="00183347">
        <w:trPr>
          <w:trHeight w:val="260"/>
          <w:jc w:val="center"/>
        </w:trPr>
        <w:tc>
          <w:tcPr>
            <w:tcW w:w="6380" w:type="dxa"/>
          </w:tcPr>
          <w:p w:rsidR="00183347" w:rsidRDefault="00183347" w:rsidP="00A41C62">
            <w:pPr>
              <w:spacing w:line="20" w:lineRule="atLeast"/>
            </w:pPr>
            <w:r>
              <w:rPr>
                <w:sz w:val="16"/>
                <w:szCs w:val="16"/>
              </w:rPr>
              <w:t>El siguiente archivo de texto contiene las reglas que se desplegaran al booteo del sistema operativo, donde se creara un usuario sin privilegio, se habilitara root, se cambiara el puerto del ssh, se configurara la autenticación y se establecerán reglas básicas de Iptables y demás configuraciones.</w:t>
            </w:r>
          </w:p>
        </w:tc>
        <w:bookmarkStart w:id="15" w:name="_GoBack"/>
        <w:bookmarkEnd w:id="15"/>
        <w:tc>
          <w:tcPr>
            <w:tcW w:w="2035" w:type="dxa"/>
          </w:tcPr>
          <w:p w:rsidR="00183347" w:rsidRDefault="000C5997" w:rsidP="00A41C62">
            <w:pPr>
              <w:spacing w:line="20" w:lineRule="atLeast"/>
              <w:jc w:val="center"/>
            </w:pPr>
            <w:r>
              <w:object w:dxaOrig="1534" w:dyaOrig="997">
                <v:shape id="_x0000_i1029" type="#_x0000_t75" style="width:76.75pt;height:49.6pt" o:ole="">
                  <v:imagedata r:id="rId71" o:title=""/>
                </v:shape>
                <o:OLEObject Type="Embed" ProgID="Package" ShapeID="_x0000_i1029" DrawAspect="Icon" ObjectID="_1587468932" r:id="rId72"/>
              </w:object>
            </w:r>
          </w:p>
        </w:tc>
      </w:tr>
    </w:tbl>
    <w:p w:rsidR="00183347" w:rsidRDefault="00183347" w:rsidP="00A41C62">
      <w:pPr>
        <w:spacing w:after="0" w:line="20" w:lineRule="atLeast"/>
      </w:pPr>
    </w:p>
    <w:p w:rsidR="00877D2C" w:rsidRDefault="00877D2C" w:rsidP="00A41C62">
      <w:pPr>
        <w:spacing w:after="0" w:line="20" w:lineRule="atLeast"/>
        <w:jc w:val="center"/>
      </w:pPr>
      <w:r>
        <w:rPr>
          <w:noProof/>
        </w:rPr>
        <w:drawing>
          <wp:inline distT="0" distB="0" distL="0" distR="0">
            <wp:extent cx="4657725" cy="2217964"/>
            <wp:effectExtent l="114300" t="114300" r="104775" b="14478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72311" cy="22249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7D2C" w:rsidRPr="00877D2C" w:rsidRDefault="00877D2C" w:rsidP="00A41C62">
      <w:pPr>
        <w:spacing w:after="0" w:line="20" w:lineRule="atLeast"/>
        <w:jc w:val="center"/>
        <w:rPr>
          <w:sz w:val="20"/>
          <w:szCs w:val="20"/>
        </w:rPr>
      </w:pPr>
      <w:r w:rsidRPr="00877D2C">
        <w:rPr>
          <w:sz w:val="20"/>
          <w:szCs w:val="20"/>
        </w:rPr>
        <w:t>Copiamos</w:t>
      </w:r>
    </w:p>
    <w:p w:rsidR="00877D2C" w:rsidRDefault="00877D2C" w:rsidP="00A41C62">
      <w:pPr>
        <w:spacing w:after="0" w:line="20" w:lineRule="atLeast"/>
      </w:pPr>
    </w:p>
    <w:p w:rsidR="00877D2C" w:rsidRDefault="00877D2C" w:rsidP="00A41C62">
      <w:pPr>
        <w:spacing w:after="0" w:line="20" w:lineRule="atLeast"/>
        <w:jc w:val="center"/>
      </w:pPr>
      <w:r>
        <w:rPr>
          <w:noProof/>
        </w:rPr>
        <w:drawing>
          <wp:inline distT="0" distB="0" distL="0" distR="0" wp14:anchorId="58C9EF7D" wp14:editId="697625EC">
            <wp:extent cx="3305175" cy="1090225"/>
            <wp:effectExtent l="133350" t="114300" r="123825" b="16764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358308" cy="11077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7D2C" w:rsidRPr="00877D2C" w:rsidRDefault="00877D2C" w:rsidP="00A41C62">
      <w:pPr>
        <w:spacing w:after="0" w:line="20" w:lineRule="atLeast"/>
        <w:jc w:val="center"/>
        <w:rPr>
          <w:sz w:val="20"/>
          <w:szCs w:val="20"/>
        </w:rPr>
      </w:pPr>
      <w:r w:rsidRPr="00877D2C">
        <w:rPr>
          <w:sz w:val="20"/>
          <w:szCs w:val="20"/>
        </w:rPr>
        <w:t>Pegamos</w:t>
      </w:r>
    </w:p>
    <w:p w:rsidR="00877D2C" w:rsidRDefault="00877D2C" w:rsidP="00A41C62">
      <w:pPr>
        <w:spacing w:after="0" w:line="20" w:lineRule="atLeast"/>
      </w:pPr>
    </w:p>
    <w:p w:rsidR="00877D2C" w:rsidRDefault="008D4052" w:rsidP="00A41C62">
      <w:pPr>
        <w:spacing w:after="0" w:line="20" w:lineRule="atLeast"/>
        <w:jc w:val="center"/>
      </w:pPr>
      <w:r>
        <w:rPr>
          <w:noProof/>
        </w:rPr>
        <w:drawing>
          <wp:inline distT="0" distB="0" distL="0" distR="0">
            <wp:extent cx="3992059" cy="4257675"/>
            <wp:effectExtent l="114300" t="114300" r="123190" b="14287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000343" cy="42665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D4052" w:rsidRPr="008D4052" w:rsidRDefault="008D4052" w:rsidP="00A41C62">
      <w:pPr>
        <w:spacing w:after="0" w:line="20" w:lineRule="atLeast"/>
        <w:jc w:val="center"/>
        <w:rPr>
          <w:sz w:val="20"/>
          <w:szCs w:val="20"/>
        </w:rPr>
      </w:pPr>
      <w:r w:rsidRPr="008D4052">
        <w:rPr>
          <w:sz w:val="20"/>
          <w:szCs w:val="20"/>
        </w:rPr>
        <w:t>Luego vamos a la sección de “Redes”, seleccionamos la subred de infraestructura, es aquí donde deberán cambiar según el tipo de Instancia que estén creando la red a la que va pertenecer, durante el proceso de creación de instancia a partir de este template, definiremos por defecto la subred-infraestructura. Donde dice IP externa, podremos Ninguna. Y por último presionaremos “Crear”.</w:t>
      </w:r>
    </w:p>
    <w:sectPr w:rsidR="008D4052" w:rsidRPr="008D4052" w:rsidSect="00463594">
      <w:pgSz w:w="11906" w:h="16838"/>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617F" w:rsidRDefault="00FE617F" w:rsidP="00751AAD">
      <w:pPr>
        <w:spacing w:after="0" w:line="240" w:lineRule="auto"/>
      </w:pPr>
      <w:r>
        <w:separator/>
      </w:r>
    </w:p>
  </w:endnote>
  <w:endnote w:type="continuationSeparator" w:id="0">
    <w:p w:rsidR="00FE617F" w:rsidRDefault="00FE617F" w:rsidP="00751A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Roboto">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617F" w:rsidRDefault="00FE617F" w:rsidP="00751AAD">
      <w:pPr>
        <w:spacing w:after="0" w:line="240" w:lineRule="auto"/>
      </w:pPr>
      <w:r>
        <w:separator/>
      </w:r>
    </w:p>
  </w:footnote>
  <w:footnote w:type="continuationSeparator" w:id="0">
    <w:p w:rsidR="00FE617F" w:rsidRDefault="00FE617F" w:rsidP="00751AA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E5A2B"/>
    <w:multiLevelType w:val="hybridMultilevel"/>
    <w:tmpl w:val="D8D86DFE"/>
    <w:lvl w:ilvl="0" w:tplc="04090003">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15:restartNumberingAfterBreak="0">
    <w:nsid w:val="10B532FD"/>
    <w:multiLevelType w:val="hybridMultilevel"/>
    <w:tmpl w:val="88C8E9F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15:restartNumberingAfterBreak="0">
    <w:nsid w:val="192B4276"/>
    <w:multiLevelType w:val="hybridMultilevel"/>
    <w:tmpl w:val="DAF21E36"/>
    <w:lvl w:ilvl="0" w:tplc="04090003">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2981003F"/>
    <w:multiLevelType w:val="hybridMultilevel"/>
    <w:tmpl w:val="5B7C3084"/>
    <w:lvl w:ilvl="0" w:tplc="04090003">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15:restartNumberingAfterBreak="0">
    <w:nsid w:val="2F6C7468"/>
    <w:multiLevelType w:val="hybridMultilevel"/>
    <w:tmpl w:val="C354244A"/>
    <w:lvl w:ilvl="0" w:tplc="04090003">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15:restartNumberingAfterBreak="0">
    <w:nsid w:val="45FB0020"/>
    <w:multiLevelType w:val="hybridMultilevel"/>
    <w:tmpl w:val="072A3C64"/>
    <w:lvl w:ilvl="0" w:tplc="0409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15:restartNumberingAfterBreak="0">
    <w:nsid w:val="487035BF"/>
    <w:multiLevelType w:val="hybridMultilevel"/>
    <w:tmpl w:val="19BCAF04"/>
    <w:lvl w:ilvl="0" w:tplc="04090003">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15:restartNumberingAfterBreak="0">
    <w:nsid w:val="4D6F4F17"/>
    <w:multiLevelType w:val="hybridMultilevel"/>
    <w:tmpl w:val="F31C4282"/>
    <w:lvl w:ilvl="0" w:tplc="0409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5D1C4C98"/>
    <w:multiLevelType w:val="hybridMultilevel"/>
    <w:tmpl w:val="57223208"/>
    <w:lvl w:ilvl="0" w:tplc="04090003">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15:restartNumberingAfterBreak="0">
    <w:nsid w:val="6B403FBE"/>
    <w:multiLevelType w:val="hybridMultilevel"/>
    <w:tmpl w:val="5594A8CE"/>
    <w:lvl w:ilvl="0" w:tplc="04090003">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6ED813BA"/>
    <w:multiLevelType w:val="hybridMultilevel"/>
    <w:tmpl w:val="DA86C6BC"/>
    <w:lvl w:ilvl="0" w:tplc="0409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10"/>
  </w:num>
  <w:num w:numId="4">
    <w:abstractNumId w:val="7"/>
  </w:num>
  <w:num w:numId="5">
    <w:abstractNumId w:val="6"/>
  </w:num>
  <w:num w:numId="6">
    <w:abstractNumId w:val="8"/>
  </w:num>
  <w:num w:numId="7">
    <w:abstractNumId w:val="9"/>
  </w:num>
  <w:num w:numId="8">
    <w:abstractNumId w:val="0"/>
  </w:num>
  <w:num w:numId="9">
    <w:abstractNumId w:val="2"/>
  </w:num>
  <w:num w:numId="10">
    <w:abstractNumId w:val="4"/>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0ECA"/>
    <w:rsid w:val="00030E0E"/>
    <w:rsid w:val="00055A46"/>
    <w:rsid w:val="00077048"/>
    <w:rsid w:val="000A2350"/>
    <w:rsid w:val="000C54A5"/>
    <w:rsid w:val="000C5997"/>
    <w:rsid w:val="000F48ED"/>
    <w:rsid w:val="00127F14"/>
    <w:rsid w:val="001332A8"/>
    <w:rsid w:val="00136BC4"/>
    <w:rsid w:val="00183347"/>
    <w:rsid w:val="001C0084"/>
    <w:rsid w:val="001C1193"/>
    <w:rsid w:val="001D6C61"/>
    <w:rsid w:val="00203C98"/>
    <w:rsid w:val="0024005F"/>
    <w:rsid w:val="00271D50"/>
    <w:rsid w:val="002A1315"/>
    <w:rsid w:val="002C0023"/>
    <w:rsid w:val="002E1746"/>
    <w:rsid w:val="002E2444"/>
    <w:rsid w:val="0038280B"/>
    <w:rsid w:val="00394D77"/>
    <w:rsid w:val="00443516"/>
    <w:rsid w:val="00460ECA"/>
    <w:rsid w:val="00462F10"/>
    <w:rsid w:val="00463594"/>
    <w:rsid w:val="00484DB0"/>
    <w:rsid w:val="004A63FD"/>
    <w:rsid w:val="004D0AC1"/>
    <w:rsid w:val="004F20D6"/>
    <w:rsid w:val="005212D9"/>
    <w:rsid w:val="00557F4B"/>
    <w:rsid w:val="00577DF3"/>
    <w:rsid w:val="00595384"/>
    <w:rsid w:val="005B00CD"/>
    <w:rsid w:val="006402F6"/>
    <w:rsid w:val="006B7270"/>
    <w:rsid w:val="006D3959"/>
    <w:rsid w:val="00720845"/>
    <w:rsid w:val="0072099C"/>
    <w:rsid w:val="00724928"/>
    <w:rsid w:val="00736623"/>
    <w:rsid w:val="007413D6"/>
    <w:rsid w:val="00751AAD"/>
    <w:rsid w:val="007632DB"/>
    <w:rsid w:val="007813EE"/>
    <w:rsid w:val="007E050B"/>
    <w:rsid w:val="00816CAF"/>
    <w:rsid w:val="00867552"/>
    <w:rsid w:val="008758D8"/>
    <w:rsid w:val="00875E74"/>
    <w:rsid w:val="00877D2C"/>
    <w:rsid w:val="008D4052"/>
    <w:rsid w:val="008D70D5"/>
    <w:rsid w:val="008E7142"/>
    <w:rsid w:val="00905FF0"/>
    <w:rsid w:val="00941940"/>
    <w:rsid w:val="009514C1"/>
    <w:rsid w:val="00952662"/>
    <w:rsid w:val="00952CE4"/>
    <w:rsid w:val="009852EE"/>
    <w:rsid w:val="00A261B8"/>
    <w:rsid w:val="00A41C62"/>
    <w:rsid w:val="00A51A63"/>
    <w:rsid w:val="00A60A90"/>
    <w:rsid w:val="00A628AD"/>
    <w:rsid w:val="00AA4AF1"/>
    <w:rsid w:val="00AD5779"/>
    <w:rsid w:val="00AF5785"/>
    <w:rsid w:val="00B15432"/>
    <w:rsid w:val="00B314C0"/>
    <w:rsid w:val="00B67053"/>
    <w:rsid w:val="00BA366E"/>
    <w:rsid w:val="00BA3FDB"/>
    <w:rsid w:val="00C06FC2"/>
    <w:rsid w:val="00C847A8"/>
    <w:rsid w:val="00C95E7A"/>
    <w:rsid w:val="00CD1F0E"/>
    <w:rsid w:val="00D715AA"/>
    <w:rsid w:val="00D71FE5"/>
    <w:rsid w:val="00E00478"/>
    <w:rsid w:val="00E03FFD"/>
    <w:rsid w:val="00E347F5"/>
    <w:rsid w:val="00E407A5"/>
    <w:rsid w:val="00E421A6"/>
    <w:rsid w:val="00E811D9"/>
    <w:rsid w:val="00EE25DA"/>
    <w:rsid w:val="00F54348"/>
    <w:rsid w:val="00FA3A0D"/>
    <w:rsid w:val="00FC568B"/>
    <w:rsid w:val="00FE617F"/>
  </w:rsids>
  <m:mathPr>
    <m:mathFont m:val="Cambria Math"/>
    <m:brkBin m:val="before"/>
    <m:brkBinSub m:val="--"/>
    <m:smallFrac m:val="0"/>
    <m:dispDef/>
    <m:lMargin m:val="0"/>
    <m:rMargin m:val="0"/>
    <m:defJc m:val="centerGroup"/>
    <m:wrapIndent m:val="1440"/>
    <m:intLim m:val="subSup"/>
    <m:naryLim m:val="undOvr"/>
  </m:mathPr>
  <w:themeFontLang w:val="es-AR"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B4F6473-0292-4166-9A57-2E07F6AF16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AR"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60EC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194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03FF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36623"/>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BA3FDB"/>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413D6"/>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60EC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4194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E03FFD"/>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0C54A5"/>
    <w:pPr>
      <w:ind w:left="720"/>
      <w:contextualSpacing/>
    </w:pPr>
  </w:style>
  <w:style w:type="paragraph" w:styleId="NormalWeb">
    <w:name w:val="Normal (Web)"/>
    <w:basedOn w:val="Normal"/>
    <w:uiPriority w:val="99"/>
    <w:semiHidden/>
    <w:unhideWhenUsed/>
    <w:rsid w:val="006D3959"/>
    <w:pPr>
      <w:spacing w:before="100" w:beforeAutospacing="1" w:after="100" w:afterAutospacing="1" w:line="240" w:lineRule="auto"/>
    </w:pPr>
    <w:rPr>
      <w:rFonts w:ascii="Times New Roman" w:hAnsi="Times New Roman" w:cs="Times New Roman"/>
      <w:sz w:val="24"/>
      <w:szCs w:val="24"/>
    </w:rPr>
  </w:style>
  <w:style w:type="paragraph" w:styleId="Header">
    <w:name w:val="header"/>
    <w:basedOn w:val="Normal"/>
    <w:link w:val="HeaderChar"/>
    <w:uiPriority w:val="99"/>
    <w:unhideWhenUsed/>
    <w:rsid w:val="00751AAD"/>
    <w:pPr>
      <w:tabs>
        <w:tab w:val="center" w:pos="4513"/>
        <w:tab w:val="right" w:pos="9026"/>
      </w:tabs>
      <w:spacing w:after="0" w:line="240" w:lineRule="auto"/>
    </w:pPr>
  </w:style>
  <w:style w:type="character" w:customStyle="1" w:styleId="HeaderChar">
    <w:name w:val="Header Char"/>
    <w:basedOn w:val="DefaultParagraphFont"/>
    <w:link w:val="Header"/>
    <w:uiPriority w:val="99"/>
    <w:rsid w:val="00751AAD"/>
  </w:style>
  <w:style w:type="paragraph" w:styleId="Footer">
    <w:name w:val="footer"/>
    <w:basedOn w:val="Normal"/>
    <w:link w:val="FooterChar"/>
    <w:uiPriority w:val="99"/>
    <w:unhideWhenUsed/>
    <w:rsid w:val="00751AA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51AAD"/>
  </w:style>
  <w:style w:type="character" w:styleId="Hyperlink">
    <w:name w:val="Hyperlink"/>
    <w:basedOn w:val="DefaultParagraphFont"/>
    <w:uiPriority w:val="99"/>
    <w:unhideWhenUsed/>
    <w:rsid w:val="00751AAD"/>
    <w:rPr>
      <w:color w:val="0563C1" w:themeColor="hyperlink"/>
      <w:u w:val="single"/>
    </w:rPr>
  </w:style>
  <w:style w:type="character" w:customStyle="1" w:styleId="Heading4Char">
    <w:name w:val="Heading 4 Char"/>
    <w:basedOn w:val="DefaultParagraphFont"/>
    <w:link w:val="Heading4"/>
    <w:uiPriority w:val="9"/>
    <w:rsid w:val="0073662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BA3FD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413D6"/>
    <w:rPr>
      <w:rFonts w:asciiTheme="majorHAnsi" w:eastAsiaTheme="majorEastAsia" w:hAnsiTheme="majorHAnsi" w:cstheme="majorBidi"/>
      <w:color w:val="1F4D78" w:themeColor="accent1" w:themeShade="7F"/>
    </w:rPr>
  </w:style>
  <w:style w:type="table" w:styleId="TableGrid">
    <w:name w:val="Table Grid"/>
    <w:basedOn w:val="TableNormal"/>
    <w:uiPriority w:val="39"/>
    <w:rsid w:val="005B00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cimalAligned">
    <w:name w:val="Decimal Aligned"/>
    <w:basedOn w:val="Normal"/>
    <w:uiPriority w:val="40"/>
    <w:qFormat/>
    <w:rsid w:val="00183347"/>
    <w:pPr>
      <w:tabs>
        <w:tab w:val="decimal" w:pos="360"/>
      </w:tabs>
      <w:spacing w:after="200" w:line="276" w:lineRule="auto"/>
    </w:pPr>
    <w:rPr>
      <w:rFonts w:cs="Times New Roman"/>
      <w:lang w:val="en-US" w:eastAsia="en-US"/>
    </w:rPr>
  </w:style>
  <w:style w:type="paragraph" w:styleId="FootnoteText">
    <w:name w:val="footnote text"/>
    <w:basedOn w:val="Normal"/>
    <w:link w:val="FootnoteTextChar"/>
    <w:uiPriority w:val="99"/>
    <w:unhideWhenUsed/>
    <w:rsid w:val="00183347"/>
    <w:pPr>
      <w:spacing w:after="0" w:line="240" w:lineRule="auto"/>
    </w:pPr>
    <w:rPr>
      <w:rFonts w:cs="Times New Roman"/>
      <w:sz w:val="20"/>
      <w:szCs w:val="20"/>
      <w:lang w:val="en-US" w:eastAsia="en-US"/>
    </w:rPr>
  </w:style>
  <w:style w:type="character" w:customStyle="1" w:styleId="FootnoteTextChar">
    <w:name w:val="Footnote Text Char"/>
    <w:basedOn w:val="DefaultParagraphFont"/>
    <w:link w:val="FootnoteText"/>
    <w:uiPriority w:val="99"/>
    <w:rsid w:val="00183347"/>
    <w:rPr>
      <w:rFonts w:cs="Times New Roman"/>
      <w:sz w:val="20"/>
      <w:szCs w:val="20"/>
      <w:lang w:val="en-US" w:eastAsia="en-US"/>
    </w:rPr>
  </w:style>
  <w:style w:type="character" w:styleId="SubtleEmphasis">
    <w:name w:val="Subtle Emphasis"/>
    <w:basedOn w:val="DefaultParagraphFont"/>
    <w:uiPriority w:val="19"/>
    <w:qFormat/>
    <w:rsid w:val="00183347"/>
    <w:rPr>
      <w:i/>
      <w:iCs/>
    </w:rPr>
  </w:style>
  <w:style w:type="table" w:styleId="MediumShading2-Accent5">
    <w:name w:val="Medium Shading 2 Accent 5"/>
    <w:basedOn w:val="TableNormal"/>
    <w:uiPriority w:val="64"/>
    <w:rsid w:val="00183347"/>
    <w:pPr>
      <w:spacing w:after="0" w:line="240" w:lineRule="auto"/>
    </w:pPr>
    <w:rPr>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OCHeading">
    <w:name w:val="TOC Heading"/>
    <w:basedOn w:val="Heading1"/>
    <w:next w:val="Normal"/>
    <w:uiPriority w:val="39"/>
    <w:unhideWhenUsed/>
    <w:qFormat/>
    <w:rsid w:val="00A41C62"/>
    <w:pPr>
      <w:outlineLvl w:val="9"/>
    </w:pPr>
    <w:rPr>
      <w:lang w:val="en-US" w:eastAsia="en-US"/>
    </w:rPr>
  </w:style>
  <w:style w:type="paragraph" w:styleId="TOC1">
    <w:name w:val="toc 1"/>
    <w:basedOn w:val="Normal"/>
    <w:next w:val="Normal"/>
    <w:autoRedefine/>
    <w:uiPriority w:val="39"/>
    <w:unhideWhenUsed/>
    <w:rsid w:val="00A41C62"/>
    <w:pPr>
      <w:spacing w:after="100"/>
    </w:pPr>
  </w:style>
  <w:style w:type="paragraph" w:styleId="TOC2">
    <w:name w:val="toc 2"/>
    <w:basedOn w:val="Normal"/>
    <w:next w:val="Normal"/>
    <w:autoRedefine/>
    <w:uiPriority w:val="39"/>
    <w:unhideWhenUsed/>
    <w:rsid w:val="00A41C62"/>
    <w:pPr>
      <w:spacing w:after="100"/>
      <w:ind w:left="220"/>
    </w:pPr>
  </w:style>
  <w:style w:type="paragraph" w:styleId="TOC3">
    <w:name w:val="toc 3"/>
    <w:basedOn w:val="Normal"/>
    <w:next w:val="Normal"/>
    <w:autoRedefine/>
    <w:uiPriority w:val="39"/>
    <w:unhideWhenUsed/>
    <w:rsid w:val="00A41C6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2.png"/><Relationship Id="rId68" Type="http://schemas.openxmlformats.org/officeDocument/2006/relationships/image" Target="media/image57.png"/><Relationship Id="rId16" Type="http://schemas.openxmlformats.org/officeDocument/2006/relationships/image" Target="media/image8.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8.emf"/><Relationship Id="rId66" Type="http://schemas.openxmlformats.org/officeDocument/2006/relationships/image" Target="media/image55.png"/><Relationship Id="rId74" Type="http://schemas.openxmlformats.org/officeDocument/2006/relationships/image" Target="media/image61.png"/><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emf"/><Relationship Id="rId64" Type="http://schemas.openxmlformats.org/officeDocument/2006/relationships/image" Target="media/image53.png"/><Relationship Id="rId69" Type="http://schemas.openxmlformats.org/officeDocument/2006/relationships/image" Target="media/image58.emf"/><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2.png"/><Relationship Id="rId72" Type="http://schemas.openxmlformats.org/officeDocument/2006/relationships/oleObject" Target="embeddings/oleObject5.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oleObject" Target="embeddings/oleObject3.bin"/><Relationship Id="rId67" Type="http://schemas.openxmlformats.org/officeDocument/2006/relationships/image" Target="media/image56.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1.png"/><Relationship Id="rId70" Type="http://schemas.openxmlformats.org/officeDocument/2006/relationships/oleObject" Target="embeddings/oleObject4.bin"/><Relationship Id="rId75"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yperlink" Target="https://cloud.google.com/?hl=es" TargetMode="External"/><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oleObject" Target="embeddings/oleObject2.bin"/><Relationship Id="rId10" Type="http://schemas.openxmlformats.org/officeDocument/2006/relationships/oleObject" Target="embeddings/oleObject1.bin"/><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0.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9.emf"/><Relationship Id="rId2" Type="http://schemas.openxmlformats.org/officeDocument/2006/relationships/numbering" Target="numbering.xml"/><Relationship Id="rId29"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6B26A3-0FE5-4BD6-BAAE-1B852B88A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1</TotalTime>
  <Pages>22</Pages>
  <Words>2732</Words>
  <Characters>15028</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77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ston Descalzo</dc:creator>
  <cp:keywords/>
  <dc:description/>
  <cp:lastModifiedBy>Gaston Descalzo</cp:lastModifiedBy>
  <cp:revision>48</cp:revision>
  <dcterms:created xsi:type="dcterms:W3CDTF">2018-05-06T16:09:00Z</dcterms:created>
  <dcterms:modified xsi:type="dcterms:W3CDTF">2018-05-10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25783827</vt:lpwstr>
  </property>
</Properties>
</file>